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46B76" w:rsidRDefault="00446B76" w:rsidP="00446B76">
      <w:pPr>
        <w:jc w:val="center"/>
        <w:rPr>
          <w:sz w:val="48"/>
          <w:szCs w:val="48"/>
        </w:rPr>
      </w:pPr>
    </w:p>
    <w:p w:rsidR="001429CC" w:rsidRPr="00267C45" w:rsidRDefault="00446B76" w:rsidP="00446B76">
      <w:pPr>
        <w:jc w:val="center"/>
        <w:rPr>
          <w:b/>
          <w:sz w:val="48"/>
          <w:szCs w:val="48"/>
          <w:lang w:val="fr-FR"/>
        </w:rPr>
      </w:pPr>
      <w:r w:rsidRPr="00267C45">
        <w:rPr>
          <w:b/>
          <w:sz w:val="48"/>
          <w:szCs w:val="48"/>
          <w:lang w:val="fr-FR"/>
        </w:rPr>
        <w:t>Site Design Document</w:t>
      </w:r>
    </w:p>
    <w:p w:rsidR="00446B76" w:rsidRDefault="00446B76" w:rsidP="00446B76">
      <w:pPr>
        <w:jc w:val="center"/>
        <w:rPr>
          <w:sz w:val="48"/>
          <w:szCs w:val="48"/>
          <w:lang w:val="fr-FR"/>
        </w:rPr>
      </w:pPr>
      <w:r w:rsidRPr="00267C45">
        <w:rPr>
          <w:b/>
          <w:sz w:val="48"/>
          <w:szCs w:val="48"/>
          <w:lang w:val="fr-FR"/>
        </w:rPr>
        <w:t>RIT E-Sports</w:t>
      </w:r>
    </w:p>
    <w:p w:rsidR="00446B76" w:rsidRDefault="00446B76" w:rsidP="00446B76">
      <w:pPr>
        <w:jc w:val="center"/>
        <w:rPr>
          <w:sz w:val="48"/>
          <w:szCs w:val="48"/>
          <w:lang w:val="fr-FR"/>
        </w:rPr>
      </w:pPr>
    </w:p>
    <w:p w:rsidR="00446B76" w:rsidRDefault="00446B76" w:rsidP="00446B76">
      <w:pPr>
        <w:jc w:val="center"/>
        <w:rPr>
          <w:sz w:val="48"/>
          <w:szCs w:val="48"/>
          <w:lang w:val="fr-FR"/>
        </w:rPr>
      </w:pPr>
    </w:p>
    <w:p w:rsidR="00446B76" w:rsidRDefault="00446B76" w:rsidP="00446B76">
      <w:pPr>
        <w:jc w:val="center"/>
        <w:rPr>
          <w:sz w:val="48"/>
          <w:szCs w:val="48"/>
          <w:lang w:val="fr-FR"/>
        </w:rPr>
      </w:pPr>
    </w:p>
    <w:p w:rsidR="00446B76" w:rsidRDefault="00446B76" w:rsidP="00446B76">
      <w:pPr>
        <w:jc w:val="center"/>
        <w:rPr>
          <w:sz w:val="48"/>
          <w:szCs w:val="48"/>
          <w:lang w:val="fr-FR"/>
        </w:rPr>
      </w:pPr>
    </w:p>
    <w:p w:rsidR="00446B76" w:rsidRDefault="00446B76" w:rsidP="00446B76">
      <w:pPr>
        <w:jc w:val="center"/>
        <w:rPr>
          <w:sz w:val="48"/>
          <w:szCs w:val="48"/>
          <w:lang w:val="fr-FR"/>
        </w:rPr>
      </w:pPr>
    </w:p>
    <w:p w:rsidR="00446B76" w:rsidRDefault="00446B76" w:rsidP="00446B76">
      <w:pPr>
        <w:jc w:val="center"/>
        <w:rPr>
          <w:sz w:val="48"/>
          <w:szCs w:val="48"/>
          <w:lang w:val="fr-FR"/>
        </w:rPr>
      </w:pPr>
    </w:p>
    <w:p w:rsidR="00AF02E0" w:rsidRDefault="00446B76" w:rsidP="00BF0EA8">
      <w:pPr>
        <w:pStyle w:val="Heading2"/>
      </w:pPr>
      <w:r w:rsidRPr="00446B76">
        <w:t>Client:</w:t>
      </w:r>
      <w:r w:rsidR="008E53E2">
        <w:t xml:space="preserve"> </w:t>
      </w:r>
      <w:r w:rsidRPr="00446B76">
        <w:t xml:space="preserve"> </w:t>
      </w:r>
    </w:p>
    <w:p w:rsidR="00446B76" w:rsidRPr="00446B76" w:rsidRDefault="00446B76" w:rsidP="00BF0EA8">
      <w:pPr>
        <w:jc w:val="right"/>
        <w:rPr>
          <w:sz w:val="24"/>
          <w:szCs w:val="24"/>
        </w:rPr>
      </w:pPr>
      <w:r w:rsidRPr="008E53E2">
        <w:rPr>
          <w:b/>
          <w:sz w:val="24"/>
          <w:szCs w:val="24"/>
        </w:rPr>
        <w:t>Evan Hirsh</w:t>
      </w:r>
      <w:r w:rsidRPr="00446B76">
        <w:rPr>
          <w:sz w:val="24"/>
          <w:szCs w:val="24"/>
        </w:rPr>
        <w:t xml:space="preserve"> (</w:t>
      </w:r>
      <w:hyperlink r:id="rId8" w:history="1">
        <w:r w:rsidRPr="00446B76">
          <w:rPr>
            <w:rStyle w:val="Hyperlink"/>
            <w:sz w:val="24"/>
            <w:szCs w:val="24"/>
          </w:rPr>
          <w:t>exh7928@rit.edu</w:t>
        </w:r>
      </w:hyperlink>
      <w:r w:rsidRPr="00446B76">
        <w:rPr>
          <w:sz w:val="24"/>
          <w:szCs w:val="24"/>
        </w:rPr>
        <w:t>)</w:t>
      </w:r>
    </w:p>
    <w:p w:rsidR="00AF02E0" w:rsidRDefault="00AF02E0" w:rsidP="00446B76">
      <w:pPr>
        <w:jc w:val="center"/>
        <w:rPr>
          <w:sz w:val="24"/>
          <w:szCs w:val="24"/>
        </w:rPr>
      </w:pPr>
    </w:p>
    <w:p w:rsidR="00AF02E0" w:rsidRDefault="00AF02E0" w:rsidP="00446B76">
      <w:pPr>
        <w:jc w:val="center"/>
        <w:rPr>
          <w:sz w:val="24"/>
          <w:szCs w:val="24"/>
        </w:rPr>
      </w:pPr>
    </w:p>
    <w:p w:rsidR="00446B76" w:rsidRDefault="00446B76" w:rsidP="00BF0EA8">
      <w:pPr>
        <w:pStyle w:val="Heading2"/>
      </w:pPr>
      <w:r>
        <w:t xml:space="preserve">Design by: </w:t>
      </w:r>
    </w:p>
    <w:p w:rsidR="00446B76" w:rsidRDefault="00446B76" w:rsidP="00BF0EA8">
      <w:pPr>
        <w:jc w:val="right"/>
        <w:rPr>
          <w:sz w:val="24"/>
          <w:szCs w:val="24"/>
        </w:rPr>
      </w:pPr>
      <w:r w:rsidRPr="008E53E2">
        <w:rPr>
          <w:b/>
          <w:sz w:val="24"/>
          <w:szCs w:val="24"/>
        </w:rPr>
        <w:t>Rogue Six</w:t>
      </w:r>
      <w:r>
        <w:rPr>
          <w:sz w:val="24"/>
          <w:szCs w:val="24"/>
        </w:rPr>
        <w:t xml:space="preserve"> (ISTE646 – Spring 2017)</w:t>
      </w:r>
    </w:p>
    <w:p w:rsidR="008E53E2" w:rsidRPr="008E53E2" w:rsidRDefault="008E53E2" w:rsidP="00BF0EA8">
      <w:pPr>
        <w:jc w:val="right"/>
        <w:rPr>
          <w:sz w:val="24"/>
          <w:szCs w:val="24"/>
          <w:lang w:val="es-ES"/>
        </w:rPr>
      </w:pPr>
      <w:proofErr w:type="spellStart"/>
      <w:r w:rsidRPr="008E53E2">
        <w:rPr>
          <w:sz w:val="24"/>
          <w:szCs w:val="24"/>
          <w:lang w:val="es-ES"/>
        </w:rPr>
        <w:t>Pinaj</w:t>
      </w:r>
      <w:proofErr w:type="spellEnd"/>
      <w:r w:rsidRPr="008E53E2">
        <w:rPr>
          <w:sz w:val="24"/>
          <w:szCs w:val="24"/>
          <w:lang w:val="es-ES"/>
        </w:rPr>
        <w:t xml:space="preserve"> </w:t>
      </w:r>
      <w:proofErr w:type="spellStart"/>
      <w:r w:rsidRPr="008E53E2">
        <w:rPr>
          <w:sz w:val="24"/>
          <w:szCs w:val="24"/>
          <w:lang w:val="es-ES"/>
        </w:rPr>
        <w:t>Basutkar</w:t>
      </w:r>
      <w:proofErr w:type="spellEnd"/>
      <w:r w:rsidRPr="008E53E2">
        <w:rPr>
          <w:sz w:val="24"/>
          <w:szCs w:val="24"/>
          <w:lang w:val="es-ES"/>
        </w:rPr>
        <w:t xml:space="preserve"> (</w:t>
      </w:r>
      <w:hyperlink r:id="rId9" w:history="1">
        <w:r w:rsidRPr="008E53E2">
          <w:rPr>
            <w:rStyle w:val="Hyperlink"/>
            <w:sz w:val="24"/>
            <w:szCs w:val="24"/>
            <w:lang w:val="es-ES"/>
          </w:rPr>
          <w:t>pb3266@rit.edu</w:t>
        </w:r>
      </w:hyperlink>
      <w:r w:rsidRPr="008E53E2">
        <w:rPr>
          <w:sz w:val="24"/>
          <w:szCs w:val="24"/>
          <w:lang w:val="es-ES"/>
        </w:rPr>
        <w:t>)</w:t>
      </w:r>
    </w:p>
    <w:p w:rsidR="008E53E2" w:rsidRDefault="008E53E2" w:rsidP="00BF0EA8">
      <w:pPr>
        <w:jc w:val="right"/>
        <w:rPr>
          <w:sz w:val="24"/>
          <w:szCs w:val="24"/>
        </w:rPr>
      </w:pPr>
      <w:r>
        <w:rPr>
          <w:sz w:val="24"/>
          <w:szCs w:val="24"/>
        </w:rPr>
        <w:t>Chris Branch (</w:t>
      </w:r>
      <w:hyperlink r:id="rId10" w:history="1">
        <w:r w:rsidRPr="008212CE">
          <w:rPr>
            <w:rStyle w:val="Hyperlink"/>
            <w:sz w:val="24"/>
            <w:szCs w:val="24"/>
          </w:rPr>
          <w:t>cb3741@rit.edu</w:t>
        </w:r>
      </w:hyperlink>
      <w:r>
        <w:rPr>
          <w:sz w:val="24"/>
          <w:szCs w:val="24"/>
        </w:rPr>
        <w:t>)</w:t>
      </w:r>
    </w:p>
    <w:p w:rsidR="008E53E2" w:rsidRDefault="008E53E2" w:rsidP="00BF0EA8">
      <w:pPr>
        <w:jc w:val="right"/>
        <w:rPr>
          <w:sz w:val="24"/>
          <w:szCs w:val="24"/>
        </w:rPr>
      </w:pPr>
      <w:r>
        <w:rPr>
          <w:sz w:val="24"/>
          <w:szCs w:val="24"/>
        </w:rPr>
        <w:t>Andy Fagan (</w:t>
      </w:r>
      <w:hyperlink r:id="rId11" w:history="1">
        <w:r w:rsidRPr="008212CE">
          <w:rPr>
            <w:rStyle w:val="Hyperlink"/>
            <w:sz w:val="24"/>
            <w:szCs w:val="24"/>
          </w:rPr>
          <w:t>amf5707@rit.edu</w:t>
        </w:r>
      </w:hyperlink>
      <w:r>
        <w:rPr>
          <w:sz w:val="24"/>
          <w:szCs w:val="24"/>
        </w:rPr>
        <w:t>)</w:t>
      </w:r>
    </w:p>
    <w:p w:rsidR="008E53E2" w:rsidRDefault="008E53E2" w:rsidP="00BF0EA8">
      <w:pPr>
        <w:jc w:val="right"/>
        <w:rPr>
          <w:sz w:val="24"/>
          <w:szCs w:val="24"/>
        </w:rPr>
      </w:pPr>
      <w:r>
        <w:rPr>
          <w:sz w:val="24"/>
          <w:szCs w:val="24"/>
        </w:rPr>
        <w:t>Bruce Morton (</w:t>
      </w:r>
      <w:hyperlink r:id="rId12" w:history="1">
        <w:r w:rsidRPr="008212CE">
          <w:rPr>
            <w:rStyle w:val="Hyperlink"/>
            <w:sz w:val="24"/>
            <w:szCs w:val="24"/>
          </w:rPr>
          <w:t>bjm4054@rit.edu</w:t>
        </w:r>
      </w:hyperlink>
      <w:r>
        <w:rPr>
          <w:sz w:val="24"/>
          <w:szCs w:val="24"/>
        </w:rPr>
        <w:t>)</w:t>
      </w:r>
    </w:p>
    <w:p w:rsidR="008E53E2" w:rsidRDefault="008E53E2" w:rsidP="00BF0EA8">
      <w:pPr>
        <w:jc w:val="right"/>
        <w:rPr>
          <w:sz w:val="24"/>
          <w:szCs w:val="24"/>
        </w:rPr>
      </w:pPr>
      <w:r>
        <w:rPr>
          <w:sz w:val="24"/>
          <w:szCs w:val="24"/>
        </w:rPr>
        <w:t>Margaret Ricotta (</w:t>
      </w:r>
      <w:hyperlink r:id="rId13" w:history="1">
        <w:r w:rsidRPr="008212CE">
          <w:rPr>
            <w:rStyle w:val="Hyperlink"/>
            <w:sz w:val="24"/>
            <w:szCs w:val="24"/>
          </w:rPr>
          <w:t>mmr4431@rit.edu</w:t>
        </w:r>
      </w:hyperlink>
      <w:r>
        <w:rPr>
          <w:sz w:val="24"/>
          <w:szCs w:val="24"/>
        </w:rPr>
        <w:t>)</w:t>
      </w:r>
    </w:p>
    <w:p w:rsidR="008E53E2" w:rsidRPr="008E53E2" w:rsidRDefault="008E53E2" w:rsidP="00BF0EA8">
      <w:pPr>
        <w:jc w:val="right"/>
        <w:rPr>
          <w:sz w:val="24"/>
          <w:szCs w:val="24"/>
          <w:lang w:val="es-ES"/>
        </w:rPr>
      </w:pPr>
      <w:proofErr w:type="spellStart"/>
      <w:r w:rsidRPr="008E53E2">
        <w:rPr>
          <w:sz w:val="24"/>
          <w:szCs w:val="24"/>
          <w:lang w:val="es-ES"/>
        </w:rPr>
        <w:t>Nikita</w:t>
      </w:r>
      <w:proofErr w:type="spellEnd"/>
      <w:r w:rsidRPr="008E53E2">
        <w:rPr>
          <w:sz w:val="24"/>
          <w:szCs w:val="24"/>
          <w:lang w:val="es-ES"/>
        </w:rPr>
        <w:t xml:space="preserve"> </w:t>
      </w:r>
      <w:proofErr w:type="spellStart"/>
      <w:r w:rsidRPr="008E53E2">
        <w:rPr>
          <w:sz w:val="24"/>
          <w:szCs w:val="24"/>
          <w:lang w:val="es-ES"/>
        </w:rPr>
        <w:t>Tribhuvan</w:t>
      </w:r>
      <w:proofErr w:type="spellEnd"/>
      <w:r w:rsidRPr="008E53E2">
        <w:rPr>
          <w:sz w:val="24"/>
          <w:szCs w:val="24"/>
          <w:lang w:val="es-ES"/>
        </w:rPr>
        <w:t xml:space="preserve"> (</w:t>
      </w:r>
      <w:hyperlink r:id="rId14" w:history="1">
        <w:r w:rsidRPr="008E53E2">
          <w:rPr>
            <w:rStyle w:val="Hyperlink"/>
            <w:sz w:val="24"/>
            <w:szCs w:val="24"/>
            <w:lang w:val="es-ES"/>
          </w:rPr>
          <w:t>nst2785@rit.edu</w:t>
        </w:r>
      </w:hyperlink>
      <w:r w:rsidRPr="008E53E2">
        <w:rPr>
          <w:sz w:val="24"/>
          <w:szCs w:val="24"/>
          <w:lang w:val="es-ES"/>
        </w:rPr>
        <w:t>)</w:t>
      </w:r>
    </w:p>
    <w:p w:rsidR="00446B76" w:rsidRDefault="00AF02E0" w:rsidP="00AF02E0">
      <w:pPr>
        <w:pStyle w:val="Heading1"/>
        <w:numPr>
          <w:ilvl w:val="0"/>
          <w:numId w:val="2"/>
        </w:numPr>
      </w:pPr>
      <w:r>
        <w:lastRenderedPageBreak/>
        <w:t>Site Goals</w:t>
      </w:r>
    </w:p>
    <w:p w:rsidR="00D95E01" w:rsidRPr="00D95E01" w:rsidRDefault="00D95E01" w:rsidP="00D95E01">
      <w:r w:rsidRPr="00D95E01">
        <w:t xml:space="preserve">Our team will build a website for RIT’s student </w:t>
      </w:r>
      <w:r w:rsidR="00267C45" w:rsidRPr="00267C45">
        <w:rPr>
          <w:b/>
        </w:rPr>
        <w:t>eSports</w:t>
      </w:r>
      <w:r w:rsidR="00267C45" w:rsidRPr="00D95E01">
        <w:t xml:space="preserve"> </w:t>
      </w:r>
      <w:r w:rsidR="00267C45">
        <w:t>organization</w:t>
      </w:r>
      <w:r w:rsidRPr="00D95E01">
        <w:t xml:space="preserve">. </w:t>
      </w:r>
      <w:r w:rsidR="00526677">
        <w:t xml:space="preserve"> </w:t>
      </w:r>
      <w:r w:rsidRPr="00D95E01">
        <w:t xml:space="preserve">The site will </w:t>
      </w:r>
      <w:r w:rsidR="00267C45">
        <w:t>contain gaming</w:t>
      </w:r>
      <w:r w:rsidRPr="00D95E01">
        <w:t xml:space="preserve"> ne</w:t>
      </w:r>
      <w:r w:rsidR="00526677">
        <w:t>ws, updates, and scores</w:t>
      </w:r>
      <w:r w:rsidRPr="00D95E01">
        <w:t xml:space="preserve">. </w:t>
      </w:r>
      <w:r w:rsidR="00526677">
        <w:t xml:space="preserve"> </w:t>
      </w:r>
      <w:r w:rsidRPr="00D95E01">
        <w:t xml:space="preserve">The users will be able to view </w:t>
      </w:r>
      <w:r w:rsidR="00526677">
        <w:t xml:space="preserve">the schedule of </w:t>
      </w:r>
      <w:r w:rsidRPr="00D95E01">
        <w:t xml:space="preserve">upcoming games, </w:t>
      </w:r>
      <w:r w:rsidR="00267C45">
        <w:t>watch</w:t>
      </w:r>
      <w:r w:rsidR="00526677">
        <w:t xml:space="preserve"> video of ongoing </w:t>
      </w:r>
      <w:r w:rsidR="00267C45">
        <w:t xml:space="preserve">and past </w:t>
      </w:r>
      <w:r w:rsidR="00526677">
        <w:t>contests, see the results of</w:t>
      </w:r>
      <w:r w:rsidRPr="00D95E01">
        <w:t xml:space="preserve"> </w:t>
      </w:r>
      <w:r w:rsidR="00267C45">
        <w:t>completed</w:t>
      </w:r>
      <w:r w:rsidRPr="00D95E01">
        <w:t xml:space="preserve"> matches</w:t>
      </w:r>
      <w:r w:rsidR="00526677">
        <w:t>, and access information about the various teams, managers and players</w:t>
      </w:r>
      <w:r w:rsidRPr="00D95E01">
        <w:t xml:space="preserve">. </w:t>
      </w:r>
      <w:r w:rsidR="00526677">
        <w:t xml:space="preserve"> Designated administrators will be able to edit information pertaining to news items, teams, and matches</w:t>
      </w:r>
      <w:r w:rsidRPr="00D95E01">
        <w:t xml:space="preserve">. </w:t>
      </w:r>
      <w:r w:rsidR="00526677">
        <w:t xml:space="preserve"> </w:t>
      </w:r>
      <w:r w:rsidRPr="00D95E01">
        <w:t>The site will be designed to accommodate future enhancements, such as blog posts and scores, to new platforms (e.g., messaging and mobile devices).</w:t>
      </w:r>
    </w:p>
    <w:p w:rsidR="00AF02E0" w:rsidRDefault="00AF02E0">
      <w:r>
        <w:br w:type="page"/>
      </w:r>
    </w:p>
    <w:p w:rsidR="00AF02E0" w:rsidRDefault="00AF02E0" w:rsidP="00AF02E0">
      <w:pPr>
        <w:pStyle w:val="Heading1"/>
        <w:numPr>
          <w:ilvl w:val="0"/>
          <w:numId w:val="2"/>
        </w:numPr>
      </w:pPr>
      <w:r>
        <w:lastRenderedPageBreak/>
        <w:t>User Experience</w:t>
      </w:r>
    </w:p>
    <w:p w:rsidR="008E53E2" w:rsidRPr="008E53E2" w:rsidRDefault="008E53E2" w:rsidP="008E53E2"/>
    <w:p w:rsidR="00AF02E0" w:rsidRDefault="00AF02E0" w:rsidP="00AF02E0">
      <w:pPr>
        <w:pStyle w:val="Heading2"/>
        <w:numPr>
          <w:ilvl w:val="1"/>
          <w:numId w:val="2"/>
        </w:numPr>
      </w:pPr>
      <w:r>
        <w:t>Audience</w:t>
      </w:r>
    </w:p>
    <w:p w:rsidR="00D95E01" w:rsidRPr="00D95E01" w:rsidRDefault="00D95E01" w:rsidP="00D95E01">
      <w:pPr>
        <w:ind w:left="360"/>
      </w:pPr>
      <w:r w:rsidRPr="00D95E01">
        <w:t>The primary audience is RIT students in the eSports organization, as well as students from other competing colleg</w:t>
      </w:r>
      <w:r w:rsidR="00526677">
        <w:t xml:space="preserve">es, along with </w:t>
      </w:r>
      <w:r w:rsidRPr="00D95E01">
        <w:t>System administrators (typically managers and coaches).</w:t>
      </w:r>
    </w:p>
    <w:p w:rsidR="008E53E2" w:rsidRPr="008E53E2" w:rsidRDefault="008E53E2" w:rsidP="008E53E2"/>
    <w:p w:rsidR="00AF02E0" w:rsidRDefault="00AF02E0" w:rsidP="00AF02E0">
      <w:pPr>
        <w:pStyle w:val="Heading2"/>
        <w:numPr>
          <w:ilvl w:val="1"/>
          <w:numId w:val="2"/>
        </w:numPr>
      </w:pPr>
      <w:r>
        <w:t>Scenarios</w:t>
      </w:r>
    </w:p>
    <w:p w:rsidR="00D95E01" w:rsidRPr="00D95E01" w:rsidRDefault="00D95E01" w:rsidP="00D95E01">
      <w:pPr>
        <w:ind w:left="360"/>
      </w:pPr>
      <w:r w:rsidRPr="00D95E01">
        <w:rPr>
          <w:b/>
          <w:bCs/>
        </w:rPr>
        <w:t>Persona</w:t>
      </w:r>
      <w:r w:rsidRPr="00D95E01">
        <w:t xml:space="preserve"> - Richard “Ritchie” Roberts is a second year mechanical engineering student at RIT. He has </w:t>
      </w:r>
      <w:r w:rsidR="00526677">
        <w:t xml:space="preserve">recently </w:t>
      </w:r>
      <w:r w:rsidRPr="00D95E01">
        <w:t xml:space="preserve">decided to </w:t>
      </w:r>
      <w:r w:rsidR="00526677">
        <w:t>become</w:t>
      </w:r>
      <w:r w:rsidRPr="00D95E01">
        <w:t xml:space="preserve"> more involved with </w:t>
      </w:r>
      <w:r w:rsidR="00526677">
        <w:t>campus clubs</w:t>
      </w:r>
      <w:r w:rsidRPr="00D95E01">
        <w:t xml:space="preserve">, and is exploring the eSports group out of curiosity and his interest in video games. </w:t>
      </w:r>
      <w:r w:rsidR="00526677">
        <w:t xml:space="preserve"> </w:t>
      </w:r>
      <w:r w:rsidRPr="00D95E01">
        <w:t>As a busy student, he is interested in all things flexible and efficient, and likes staying informed so he can plan ahead.</w:t>
      </w:r>
    </w:p>
    <w:p w:rsidR="00D95E01" w:rsidRPr="00D95E01" w:rsidRDefault="00D95E01" w:rsidP="00D95E01">
      <w:pPr>
        <w:ind w:left="360"/>
      </w:pPr>
      <w:r w:rsidRPr="00D95E01">
        <w:rPr>
          <w:b/>
          <w:bCs/>
        </w:rPr>
        <w:t>Scenario</w:t>
      </w:r>
      <w:r w:rsidRPr="00D95E01">
        <w:t xml:space="preserve"> - Ritchie navigates to the RIT eSports website URL in order to learn more about eSports at RIT, and determine if he is interested in the group.  A blend of visually appealing graphics, well-organized information, and easy-to-navigate modules is critical to this user. </w:t>
      </w:r>
      <w:r w:rsidR="00526677">
        <w:t xml:space="preserve"> </w:t>
      </w:r>
      <w:r w:rsidRPr="00D95E01">
        <w:t>Appealing visuals weaved into a simple interface will keep his attention and interest.</w:t>
      </w:r>
    </w:p>
    <w:p w:rsidR="00D95E01" w:rsidRPr="00D95E01" w:rsidRDefault="00D95E01" w:rsidP="00D95E01">
      <w:pPr>
        <w:ind w:left="360"/>
      </w:pPr>
      <w:r w:rsidRPr="00D95E01">
        <w:t>-----</w:t>
      </w:r>
    </w:p>
    <w:p w:rsidR="00D95E01" w:rsidRPr="00D95E01" w:rsidRDefault="00D95E01" w:rsidP="00D95E01">
      <w:pPr>
        <w:ind w:left="360"/>
      </w:pPr>
      <w:r w:rsidRPr="00D95E01">
        <w:rPr>
          <w:b/>
          <w:bCs/>
        </w:rPr>
        <w:t>Persona</w:t>
      </w:r>
      <w:r w:rsidRPr="00D95E01">
        <w:t xml:space="preserve"> - Trent Iverson is a first-year student of economics at Harvard University.  He participated in eSports throughout high school, and has been enjoying gaming with the team at Harvard ever since the summer he moved to campus.  Trent thrives on competition, and sees video games as an excellent outlet.  He loves the thrill of a white-knuckled Mario Kart tournament, and loathes the feeling of defeat when a last-minute blue shell takes his character from 1</w:t>
      </w:r>
      <w:r w:rsidRPr="00D95E01">
        <w:rPr>
          <w:vertAlign w:val="superscript"/>
        </w:rPr>
        <w:t>st</w:t>
      </w:r>
      <w:r w:rsidRPr="00D95E01">
        <w:t xml:space="preserve"> place to 2</w:t>
      </w:r>
      <w:r w:rsidRPr="00D95E01">
        <w:rPr>
          <w:vertAlign w:val="superscript"/>
        </w:rPr>
        <w:t>nd</w:t>
      </w:r>
      <w:r w:rsidRPr="00D95E01">
        <w:t>.</w:t>
      </w:r>
    </w:p>
    <w:p w:rsidR="00D95E01" w:rsidRPr="00D95E01" w:rsidRDefault="00D95E01" w:rsidP="00D95E01">
      <w:pPr>
        <w:ind w:left="360"/>
      </w:pPr>
      <w:r w:rsidRPr="00D95E01">
        <w:rPr>
          <w:b/>
          <w:bCs/>
        </w:rPr>
        <w:t>Scenario</w:t>
      </w:r>
      <w:r w:rsidRPr="00D95E01">
        <w:t xml:space="preserve"> - He has an upcoming League of Legends match against the RIT team, and has decided to scope out his competition ahead of time by viewing the team’s website.  He is interested in viewing some current matches, player bios, and statistics from recent matches.</w:t>
      </w:r>
    </w:p>
    <w:p w:rsidR="00D95E01" w:rsidRPr="00D95E01" w:rsidRDefault="00D95E01" w:rsidP="00D95E01">
      <w:pPr>
        <w:ind w:left="360"/>
      </w:pPr>
      <w:r w:rsidRPr="00D95E01">
        <w:t>-----</w:t>
      </w:r>
    </w:p>
    <w:p w:rsidR="00D95E01" w:rsidRPr="00D95E01" w:rsidRDefault="00D95E01" w:rsidP="00D95E01">
      <w:pPr>
        <w:ind w:left="360"/>
      </w:pPr>
      <w:r w:rsidRPr="00D95E01">
        <w:rPr>
          <w:b/>
          <w:bCs/>
        </w:rPr>
        <w:t>Persona</w:t>
      </w:r>
      <w:r w:rsidRPr="00D95E01">
        <w:t xml:space="preserve"> - Jordyn James is a fourth-year graphic design student at RIT.  She enjoys participating in pick-up soccer games and drawing, but her true passion is in leadership and eSports competition.  She has honed her skills at Counter Strike: Global Offensive (</w:t>
      </w:r>
      <w:proofErr w:type="gramStart"/>
      <w:r w:rsidRPr="00D95E01">
        <w:t>CS:GO</w:t>
      </w:r>
      <w:proofErr w:type="gramEnd"/>
      <w:r w:rsidRPr="00D95E01">
        <w:t>) during her time at RIT, and currently leads a team of six students during competitive eSports matches.  She joined the club as a freshman, and used her natural leadership tendencies to gain respect and admiration in the eSports world.</w:t>
      </w:r>
    </w:p>
    <w:p w:rsidR="00D95E01" w:rsidRPr="00D95E01" w:rsidRDefault="00D95E01" w:rsidP="00D95E01">
      <w:pPr>
        <w:ind w:left="360"/>
      </w:pPr>
      <w:r w:rsidRPr="00D95E01">
        <w:rPr>
          <w:b/>
          <w:bCs/>
        </w:rPr>
        <w:t>Scenario</w:t>
      </w:r>
      <w:r w:rsidRPr="00D95E01">
        <w:t xml:space="preserve"> - As a leader and coach for the </w:t>
      </w:r>
      <w:proofErr w:type="gramStart"/>
      <w:r w:rsidRPr="00D95E01">
        <w:t>CS:GO</w:t>
      </w:r>
      <w:proofErr w:type="gramEnd"/>
      <w:r w:rsidRPr="00D95E01">
        <w:t xml:space="preserve"> team at RIT, Jordyn needs to access the backend admin portal of the website to create and post event announcements, adjust the match schedules, and perform general updates to the site content.</w:t>
      </w:r>
    </w:p>
    <w:p w:rsidR="00D95E01" w:rsidRPr="00D95E01" w:rsidRDefault="00D95E01" w:rsidP="00D95E01">
      <w:pPr>
        <w:ind w:left="360"/>
      </w:pPr>
      <w:r w:rsidRPr="00D95E01">
        <w:t>-----</w:t>
      </w:r>
    </w:p>
    <w:p w:rsidR="00D95E01" w:rsidRPr="00D95E01" w:rsidRDefault="00D95E01" w:rsidP="00D95E01">
      <w:pPr>
        <w:ind w:left="360"/>
      </w:pPr>
      <w:r w:rsidRPr="00D95E01">
        <w:rPr>
          <w:b/>
          <w:bCs/>
        </w:rPr>
        <w:t>Persona</w:t>
      </w:r>
      <w:r w:rsidRPr="00D95E01">
        <w:t xml:space="preserve"> - Eric Anderson is a third-year communications student at RIT.  He lives and breathes social media, and is working on gaining practical experience as a content writer for the RIT eSports </w:t>
      </w:r>
      <w:r w:rsidRPr="00D95E01">
        <w:lastRenderedPageBreak/>
        <w:t>club.  He is an extroverted and detail-oriented perfectionist, with a proactive personality and constant engagement in social media environments.</w:t>
      </w:r>
    </w:p>
    <w:p w:rsidR="008E53E2" w:rsidRPr="008E53E2" w:rsidRDefault="00D95E01" w:rsidP="00D95E01">
      <w:pPr>
        <w:ind w:left="360"/>
      </w:pPr>
      <w:r w:rsidRPr="00D95E01">
        <w:rPr>
          <w:b/>
          <w:bCs/>
        </w:rPr>
        <w:t>Scenario</w:t>
      </w:r>
      <w:r w:rsidRPr="00D95E01">
        <w:t xml:space="preserve"> - Eric has been put in charge of the main “News” page of the RIT eSports website, and needs to login to update new postings with text and images.  He is required to provide weekly updates, and will often contribute multiple items per week, based on the level of activity and match frequency.</w:t>
      </w:r>
    </w:p>
    <w:p w:rsidR="00AF02E0" w:rsidRPr="00AF02E0" w:rsidRDefault="00AF02E0" w:rsidP="00AF02E0"/>
    <w:p w:rsidR="00AF02E0" w:rsidRDefault="00AF02E0" w:rsidP="00AF02E0">
      <w:pPr>
        <w:pStyle w:val="Heading2"/>
        <w:numPr>
          <w:ilvl w:val="1"/>
          <w:numId w:val="2"/>
        </w:numPr>
      </w:pPr>
      <w:r>
        <w:t>Competitive Analysis Summary</w:t>
      </w:r>
    </w:p>
    <w:tbl>
      <w:tblPr>
        <w:tblStyle w:val="TableGrid"/>
        <w:tblW w:w="10876" w:type="dxa"/>
        <w:tblInd w:w="-716" w:type="dxa"/>
        <w:tblLook w:val="04A0" w:firstRow="1" w:lastRow="0" w:firstColumn="1" w:lastColumn="0" w:noHBand="0" w:noVBand="1"/>
      </w:tblPr>
      <w:tblGrid>
        <w:gridCol w:w="1431"/>
        <w:gridCol w:w="3148"/>
        <w:gridCol w:w="3148"/>
        <w:gridCol w:w="3149"/>
      </w:tblGrid>
      <w:tr w:rsidR="00D95E01" w:rsidTr="009E5DE4">
        <w:trPr>
          <w:trHeight w:val="1059"/>
        </w:trPr>
        <w:tc>
          <w:tcPr>
            <w:tcW w:w="1431" w:type="dxa"/>
          </w:tcPr>
          <w:p w:rsidR="00D95E01" w:rsidRDefault="00D95E01" w:rsidP="009E5DE4">
            <w:r>
              <w:t>Website Name</w:t>
            </w:r>
          </w:p>
        </w:tc>
        <w:tc>
          <w:tcPr>
            <w:tcW w:w="3148" w:type="dxa"/>
          </w:tcPr>
          <w:p w:rsidR="00D95E01" w:rsidRDefault="00D95E01" w:rsidP="009E5DE4">
            <w:r>
              <w:t>UCI E-Sports</w:t>
            </w:r>
          </w:p>
        </w:tc>
        <w:tc>
          <w:tcPr>
            <w:tcW w:w="3148" w:type="dxa"/>
          </w:tcPr>
          <w:p w:rsidR="00D95E01" w:rsidRDefault="00D95E01" w:rsidP="009E5DE4">
            <w:r>
              <w:t>Columbia E-Sports</w:t>
            </w:r>
          </w:p>
        </w:tc>
        <w:tc>
          <w:tcPr>
            <w:tcW w:w="3149" w:type="dxa"/>
          </w:tcPr>
          <w:p w:rsidR="00D95E01" w:rsidRDefault="00D95E01" w:rsidP="009E5DE4">
            <w:proofErr w:type="spellStart"/>
            <w:r>
              <w:t>Gosu</w:t>
            </w:r>
            <w:proofErr w:type="spellEnd"/>
            <w:r>
              <w:t xml:space="preserve"> Gamers</w:t>
            </w:r>
          </w:p>
        </w:tc>
      </w:tr>
      <w:tr w:rsidR="00D95E01" w:rsidTr="009E5DE4">
        <w:trPr>
          <w:trHeight w:val="1059"/>
        </w:trPr>
        <w:tc>
          <w:tcPr>
            <w:tcW w:w="1431" w:type="dxa"/>
          </w:tcPr>
          <w:p w:rsidR="00D95E01" w:rsidRDefault="00D95E01" w:rsidP="009E5DE4">
            <w:r>
              <w:t>Logo</w:t>
            </w:r>
          </w:p>
        </w:tc>
        <w:tc>
          <w:tcPr>
            <w:tcW w:w="3148" w:type="dxa"/>
          </w:tcPr>
          <w:p w:rsidR="00D95E01" w:rsidRDefault="00D95E01" w:rsidP="009E5DE4"/>
          <w:p w:rsidR="00D95E01" w:rsidRDefault="00D95E01" w:rsidP="009E5DE4">
            <w:r>
              <w:rPr>
                <w:noProof/>
              </w:rPr>
              <w:drawing>
                <wp:inline distT="0" distB="0" distL="0" distR="0" wp14:anchorId="018CECF9" wp14:editId="166BB179">
                  <wp:extent cx="1765935" cy="459740"/>
                  <wp:effectExtent l="0" t="0" r="1206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 Shot 2017-02-20 at 11.34.11 AM.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765935" cy="459740"/>
                          </a:xfrm>
                          <a:prstGeom prst="rect">
                            <a:avLst/>
                          </a:prstGeom>
                        </pic:spPr>
                      </pic:pic>
                    </a:graphicData>
                  </a:graphic>
                </wp:inline>
              </w:drawing>
            </w:r>
          </w:p>
        </w:tc>
        <w:tc>
          <w:tcPr>
            <w:tcW w:w="3148" w:type="dxa"/>
          </w:tcPr>
          <w:p w:rsidR="00D95E01" w:rsidRDefault="00D95E01" w:rsidP="009E5DE4"/>
          <w:p w:rsidR="00D95E01" w:rsidRDefault="00D95E01" w:rsidP="009E5DE4">
            <w:r>
              <w:rPr>
                <w:noProof/>
              </w:rPr>
              <w:drawing>
                <wp:inline distT="0" distB="0" distL="0" distR="0" wp14:anchorId="3C843E75" wp14:editId="385CE921">
                  <wp:extent cx="1737995" cy="476707"/>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 Shot 2017-02-20 at 12.31.25 PM.png"/>
                          <pic:cNvPicPr/>
                        </pic:nvPicPr>
                        <pic:blipFill>
                          <a:blip r:embed="rId16">
                            <a:extLst>
                              <a:ext uri="{28A0092B-C50C-407E-A947-70E740481C1C}">
                                <a14:useLocalDpi xmlns:a14="http://schemas.microsoft.com/office/drawing/2010/main" val="0"/>
                              </a:ext>
                            </a:extLst>
                          </a:blip>
                          <a:stretch>
                            <a:fillRect/>
                          </a:stretch>
                        </pic:blipFill>
                        <pic:spPr>
                          <a:xfrm>
                            <a:off x="0" y="0"/>
                            <a:ext cx="1755253" cy="481441"/>
                          </a:xfrm>
                          <a:prstGeom prst="rect">
                            <a:avLst/>
                          </a:prstGeom>
                        </pic:spPr>
                      </pic:pic>
                    </a:graphicData>
                  </a:graphic>
                </wp:inline>
              </w:drawing>
            </w:r>
          </w:p>
          <w:p w:rsidR="00D95E01" w:rsidRPr="00BD3969" w:rsidRDefault="00D95E01" w:rsidP="009E5DE4"/>
        </w:tc>
        <w:tc>
          <w:tcPr>
            <w:tcW w:w="3149" w:type="dxa"/>
          </w:tcPr>
          <w:p w:rsidR="00D95E01" w:rsidRDefault="00D95E01" w:rsidP="009E5DE4"/>
          <w:p w:rsidR="00D95E01" w:rsidRDefault="00D95E01" w:rsidP="009E5DE4">
            <w:r>
              <w:rPr>
                <w:noProof/>
              </w:rPr>
              <w:drawing>
                <wp:inline distT="0" distB="0" distL="0" distR="0" wp14:anchorId="5F68783E" wp14:editId="45D9D9E2">
                  <wp:extent cx="1314073" cy="546446"/>
                  <wp:effectExtent l="0" t="0" r="6985" b="1270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7-02-20 at 2.19.49 PM.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349484" cy="561171"/>
                          </a:xfrm>
                          <a:prstGeom prst="rect">
                            <a:avLst/>
                          </a:prstGeom>
                        </pic:spPr>
                      </pic:pic>
                    </a:graphicData>
                  </a:graphic>
                </wp:inline>
              </w:drawing>
            </w:r>
          </w:p>
          <w:p w:rsidR="00D95E01" w:rsidRPr="00210383" w:rsidRDefault="00D95E01" w:rsidP="009E5DE4"/>
        </w:tc>
      </w:tr>
      <w:tr w:rsidR="00D95E01" w:rsidRPr="000E7AA9" w:rsidTr="009E5DE4">
        <w:trPr>
          <w:trHeight w:val="1144"/>
        </w:trPr>
        <w:tc>
          <w:tcPr>
            <w:tcW w:w="1431" w:type="dxa"/>
          </w:tcPr>
          <w:p w:rsidR="00D95E01" w:rsidRDefault="00D95E01" w:rsidP="009E5DE4">
            <w:r>
              <w:t>Description</w:t>
            </w:r>
          </w:p>
        </w:tc>
        <w:tc>
          <w:tcPr>
            <w:tcW w:w="3148" w:type="dxa"/>
          </w:tcPr>
          <w:p w:rsidR="00D95E01" w:rsidRPr="000E7AA9" w:rsidRDefault="00D95E01" w:rsidP="009E5DE4">
            <w:pPr>
              <w:rPr>
                <w:sz w:val="20"/>
                <w:szCs w:val="20"/>
              </w:rPr>
            </w:pPr>
            <w:r w:rsidRPr="000E7AA9">
              <w:rPr>
                <w:sz w:val="20"/>
                <w:szCs w:val="20"/>
              </w:rPr>
              <w:t>The University of California, Irvine (UCI) eSports organization “strives to be the best collegiate eSports program in the world”, and claims to be “at the forefront of game-related education and research” (</w:t>
            </w:r>
            <w:hyperlink r:id="rId18" w:history="1">
              <w:r w:rsidRPr="000E7AA9">
                <w:rPr>
                  <w:rStyle w:val="Hyperlink"/>
                  <w:sz w:val="20"/>
                  <w:szCs w:val="20"/>
                </w:rPr>
                <w:t>www.esports.uci.edu/about.php</w:t>
              </w:r>
            </w:hyperlink>
            <w:r w:rsidRPr="000E7AA9">
              <w:rPr>
                <w:sz w:val="20"/>
                <w:szCs w:val="20"/>
              </w:rPr>
              <w:t>).</w:t>
            </w:r>
          </w:p>
          <w:p w:rsidR="00D95E01" w:rsidRPr="000E7AA9" w:rsidRDefault="00D95E01" w:rsidP="009E5DE4">
            <w:pPr>
              <w:rPr>
                <w:sz w:val="20"/>
                <w:szCs w:val="20"/>
              </w:rPr>
            </w:pPr>
          </w:p>
        </w:tc>
        <w:tc>
          <w:tcPr>
            <w:tcW w:w="3148" w:type="dxa"/>
          </w:tcPr>
          <w:p w:rsidR="00D95E01" w:rsidRPr="000E7AA9" w:rsidRDefault="00D95E01" w:rsidP="009E5DE4">
            <w:pPr>
              <w:rPr>
                <w:sz w:val="20"/>
                <w:szCs w:val="20"/>
              </w:rPr>
            </w:pPr>
            <w:r w:rsidRPr="000E7AA9">
              <w:rPr>
                <w:sz w:val="20"/>
                <w:szCs w:val="20"/>
              </w:rPr>
              <w:t xml:space="preserve">An organization at Columbia University for people to play competitive games across all platforms. The purpose of this organization is to foster competitive teams to compete in </w:t>
            </w:r>
            <w:proofErr w:type="spellStart"/>
            <w:r w:rsidRPr="000E7AA9">
              <w:rPr>
                <w:sz w:val="20"/>
                <w:szCs w:val="20"/>
              </w:rPr>
              <w:t>eSport</w:t>
            </w:r>
            <w:proofErr w:type="spellEnd"/>
            <w:r w:rsidRPr="000E7AA9">
              <w:rPr>
                <w:sz w:val="20"/>
                <w:szCs w:val="20"/>
              </w:rPr>
              <w:t xml:space="preserve"> gaming competitions.</w:t>
            </w:r>
          </w:p>
        </w:tc>
        <w:tc>
          <w:tcPr>
            <w:tcW w:w="3149" w:type="dxa"/>
          </w:tcPr>
          <w:p w:rsidR="00D95E01" w:rsidRPr="000E7AA9" w:rsidRDefault="00D95E01" w:rsidP="009E5DE4">
            <w:pPr>
              <w:rPr>
                <w:sz w:val="20"/>
                <w:szCs w:val="20"/>
              </w:rPr>
            </w:pPr>
            <w:proofErr w:type="spellStart"/>
            <w:r w:rsidRPr="000E7AA9">
              <w:rPr>
                <w:sz w:val="20"/>
                <w:szCs w:val="20"/>
              </w:rPr>
              <w:t>GosuGamers</w:t>
            </w:r>
            <w:proofErr w:type="spellEnd"/>
            <w:r w:rsidRPr="000E7AA9">
              <w:rPr>
                <w:sz w:val="20"/>
                <w:szCs w:val="20"/>
              </w:rPr>
              <w:t xml:space="preserve"> is a global gaming community (since 2002) with a strong focus on competitive games. The people behind the website – also known as ‘</w:t>
            </w:r>
            <w:proofErr w:type="spellStart"/>
            <w:r w:rsidRPr="000E7AA9">
              <w:rPr>
                <w:sz w:val="20"/>
                <w:szCs w:val="20"/>
              </w:rPr>
              <w:t>GosuCrew</w:t>
            </w:r>
            <w:proofErr w:type="spellEnd"/>
            <w:r w:rsidRPr="000E7AA9">
              <w:rPr>
                <w:sz w:val="20"/>
                <w:szCs w:val="20"/>
              </w:rPr>
              <w:t>’ – are hailing from all over the world. With more than 50 contributors publishing and polishing information the services offered are up to day every day of the year.</w:t>
            </w:r>
          </w:p>
        </w:tc>
      </w:tr>
      <w:tr w:rsidR="00D95E01" w:rsidRPr="000E7AA9" w:rsidTr="009E5DE4">
        <w:trPr>
          <w:trHeight w:val="1059"/>
        </w:trPr>
        <w:tc>
          <w:tcPr>
            <w:tcW w:w="1431" w:type="dxa"/>
          </w:tcPr>
          <w:p w:rsidR="00D95E01" w:rsidRDefault="00D95E01" w:rsidP="009E5DE4">
            <w:r>
              <w:t>Features</w:t>
            </w:r>
          </w:p>
        </w:tc>
        <w:tc>
          <w:tcPr>
            <w:tcW w:w="3148" w:type="dxa"/>
          </w:tcPr>
          <w:p w:rsidR="00D95E01" w:rsidRPr="000E7AA9" w:rsidRDefault="00D95E01" w:rsidP="00D95E01">
            <w:pPr>
              <w:pStyle w:val="ListParagraph"/>
              <w:numPr>
                <w:ilvl w:val="0"/>
                <w:numId w:val="10"/>
              </w:numPr>
              <w:rPr>
                <w:sz w:val="20"/>
                <w:szCs w:val="20"/>
              </w:rPr>
            </w:pPr>
            <w:r w:rsidRPr="000E7AA9">
              <w:rPr>
                <w:sz w:val="20"/>
                <w:szCs w:val="20"/>
              </w:rPr>
              <w:t>Background video on home page</w:t>
            </w:r>
          </w:p>
          <w:p w:rsidR="00D95E01" w:rsidRPr="000E7AA9" w:rsidRDefault="00D95E01" w:rsidP="00D95E01">
            <w:pPr>
              <w:pStyle w:val="ListParagraph"/>
              <w:numPr>
                <w:ilvl w:val="0"/>
                <w:numId w:val="10"/>
              </w:numPr>
              <w:rPr>
                <w:sz w:val="20"/>
                <w:szCs w:val="20"/>
              </w:rPr>
            </w:pPr>
            <w:r w:rsidRPr="000E7AA9">
              <w:rPr>
                <w:sz w:val="20"/>
                <w:szCs w:val="20"/>
              </w:rPr>
              <w:t>Hamburger (hidden) menu</w:t>
            </w:r>
          </w:p>
          <w:p w:rsidR="00D95E01" w:rsidRPr="000E7AA9" w:rsidRDefault="00D95E01" w:rsidP="00D95E01">
            <w:pPr>
              <w:pStyle w:val="ListParagraph"/>
              <w:numPr>
                <w:ilvl w:val="0"/>
                <w:numId w:val="10"/>
              </w:numPr>
              <w:rPr>
                <w:sz w:val="20"/>
                <w:szCs w:val="20"/>
              </w:rPr>
            </w:pPr>
            <w:r w:rsidRPr="000E7AA9">
              <w:rPr>
                <w:sz w:val="20"/>
                <w:szCs w:val="20"/>
              </w:rPr>
              <w:t>Social Media links in the header</w:t>
            </w:r>
          </w:p>
          <w:p w:rsidR="00D95E01" w:rsidRPr="000E7AA9" w:rsidRDefault="00D95E01" w:rsidP="00D95E01">
            <w:pPr>
              <w:pStyle w:val="ListParagraph"/>
              <w:numPr>
                <w:ilvl w:val="0"/>
                <w:numId w:val="10"/>
              </w:numPr>
              <w:rPr>
                <w:sz w:val="20"/>
                <w:szCs w:val="20"/>
              </w:rPr>
            </w:pPr>
            <w:r w:rsidRPr="000E7AA9">
              <w:rPr>
                <w:sz w:val="20"/>
                <w:szCs w:val="20"/>
              </w:rPr>
              <w:t>Option to subscribe</w:t>
            </w:r>
          </w:p>
          <w:p w:rsidR="00D95E01" w:rsidRPr="000E7AA9" w:rsidRDefault="00D95E01" w:rsidP="00D95E01">
            <w:pPr>
              <w:pStyle w:val="ListParagraph"/>
              <w:numPr>
                <w:ilvl w:val="0"/>
                <w:numId w:val="10"/>
              </w:numPr>
              <w:rPr>
                <w:sz w:val="20"/>
                <w:szCs w:val="20"/>
              </w:rPr>
            </w:pPr>
            <w:r w:rsidRPr="000E7AA9">
              <w:rPr>
                <w:sz w:val="20"/>
                <w:szCs w:val="20"/>
              </w:rPr>
              <w:t>An about page containing detailed info about the teams, infrastructure, achievements etc.</w:t>
            </w:r>
          </w:p>
          <w:p w:rsidR="00D95E01" w:rsidRPr="000E7AA9" w:rsidRDefault="00D95E01" w:rsidP="00D95E01">
            <w:pPr>
              <w:pStyle w:val="ListParagraph"/>
              <w:numPr>
                <w:ilvl w:val="0"/>
                <w:numId w:val="10"/>
              </w:numPr>
              <w:rPr>
                <w:sz w:val="20"/>
                <w:szCs w:val="20"/>
              </w:rPr>
            </w:pPr>
            <w:r w:rsidRPr="000E7AA9">
              <w:rPr>
                <w:sz w:val="20"/>
                <w:szCs w:val="20"/>
              </w:rPr>
              <w:t>News blog</w:t>
            </w:r>
          </w:p>
          <w:p w:rsidR="00D95E01" w:rsidRPr="000E7AA9" w:rsidRDefault="00D95E01" w:rsidP="00D95E01">
            <w:pPr>
              <w:pStyle w:val="ListParagraph"/>
              <w:numPr>
                <w:ilvl w:val="0"/>
                <w:numId w:val="10"/>
              </w:numPr>
              <w:rPr>
                <w:sz w:val="20"/>
                <w:szCs w:val="20"/>
              </w:rPr>
            </w:pPr>
            <w:r w:rsidRPr="000E7AA9">
              <w:rPr>
                <w:sz w:val="20"/>
                <w:szCs w:val="20"/>
              </w:rPr>
              <w:t>A staff page containing pictures and info about 4 main authorities of the community.</w:t>
            </w:r>
          </w:p>
          <w:p w:rsidR="00D95E01" w:rsidRPr="000E7AA9" w:rsidRDefault="00D95E01" w:rsidP="00D95E01">
            <w:pPr>
              <w:pStyle w:val="ListParagraph"/>
              <w:numPr>
                <w:ilvl w:val="0"/>
                <w:numId w:val="10"/>
              </w:numPr>
              <w:rPr>
                <w:sz w:val="20"/>
                <w:szCs w:val="20"/>
              </w:rPr>
            </w:pPr>
            <w:r w:rsidRPr="000E7AA9">
              <w:rPr>
                <w:sz w:val="20"/>
                <w:szCs w:val="20"/>
              </w:rPr>
              <w:t>A google form for people who want to join the community</w:t>
            </w:r>
          </w:p>
          <w:p w:rsidR="00D95E01" w:rsidRPr="000E7AA9" w:rsidRDefault="00D95E01" w:rsidP="00D95E01">
            <w:pPr>
              <w:pStyle w:val="ListParagraph"/>
              <w:numPr>
                <w:ilvl w:val="0"/>
                <w:numId w:val="10"/>
              </w:numPr>
              <w:rPr>
                <w:sz w:val="20"/>
                <w:szCs w:val="20"/>
              </w:rPr>
            </w:pPr>
            <w:r w:rsidRPr="000E7AA9">
              <w:rPr>
                <w:sz w:val="20"/>
                <w:szCs w:val="20"/>
              </w:rPr>
              <w:t>Link to Facebook events page</w:t>
            </w:r>
          </w:p>
          <w:p w:rsidR="00D95E01" w:rsidRPr="000E7AA9" w:rsidRDefault="00D95E01" w:rsidP="00836953">
            <w:pPr>
              <w:pStyle w:val="ListParagraph"/>
              <w:numPr>
                <w:ilvl w:val="0"/>
                <w:numId w:val="10"/>
              </w:numPr>
              <w:rPr>
                <w:sz w:val="20"/>
                <w:szCs w:val="20"/>
              </w:rPr>
            </w:pPr>
            <w:r w:rsidRPr="000E7AA9">
              <w:rPr>
                <w:sz w:val="20"/>
                <w:szCs w:val="20"/>
              </w:rPr>
              <w:lastRenderedPageBreak/>
              <w:t>FAQ page</w:t>
            </w:r>
          </w:p>
        </w:tc>
        <w:tc>
          <w:tcPr>
            <w:tcW w:w="3148" w:type="dxa"/>
          </w:tcPr>
          <w:p w:rsidR="00D95E01" w:rsidRPr="000E7AA9" w:rsidRDefault="00D95E01" w:rsidP="00D95E01">
            <w:pPr>
              <w:pStyle w:val="ListParagraph"/>
              <w:numPr>
                <w:ilvl w:val="0"/>
                <w:numId w:val="10"/>
              </w:numPr>
              <w:rPr>
                <w:sz w:val="20"/>
                <w:szCs w:val="20"/>
              </w:rPr>
            </w:pPr>
            <w:r w:rsidRPr="000E7AA9">
              <w:rPr>
                <w:sz w:val="20"/>
                <w:szCs w:val="20"/>
              </w:rPr>
              <w:lastRenderedPageBreak/>
              <w:t>Top navigation takes you to Columbia’s activities/events website and contains a link for sign-in</w:t>
            </w:r>
          </w:p>
          <w:p w:rsidR="00D95E01" w:rsidRPr="000E7AA9" w:rsidRDefault="00D95E01" w:rsidP="00D95E01">
            <w:pPr>
              <w:pStyle w:val="ListParagraph"/>
              <w:numPr>
                <w:ilvl w:val="0"/>
                <w:numId w:val="10"/>
              </w:numPr>
              <w:rPr>
                <w:sz w:val="20"/>
                <w:szCs w:val="20"/>
              </w:rPr>
            </w:pPr>
            <w:r w:rsidRPr="000E7AA9">
              <w:rPr>
                <w:sz w:val="20"/>
                <w:szCs w:val="20"/>
              </w:rPr>
              <w:t>Has a banner image on the home page with a link on it for joining the organization which leads to sign-in page</w:t>
            </w:r>
          </w:p>
          <w:p w:rsidR="00D95E01" w:rsidRPr="000E7AA9" w:rsidRDefault="00D95E01" w:rsidP="00D95E01">
            <w:pPr>
              <w:pStyle w:val="ListParagraph"/>
              <w:numPr>
                <w:ilvl w:val="0"/>
                <w:numId w:val="10"/>
              </w:numPr>
              <w:rPr>
                <w:sz w:val="20"/>
                <w:szCs w:val="20"/>
              </w:rPr>
            </w:pPr>
            <w:r w:rsidRPr="000E7AA9">
              <w:rPr>
                <w:sz w:val="20"/>
                <w:szCs w:val="20"/>
              </w:rPr>
              <w:t>A local navigation bar is present below it which contains links to news, about, events, gallery, documents and forms.</w:t>
            </w:r>
          </w:p>
          <w:p w:rsidR="00D95E01" w:rsidRPr="000E7AA9" w:rsidRDefault="00D95E01" w:rsidP="00D95E01">
            <w:pPr>
              <w:pStyle w:val="ListParagraph"/>
              <w:numPr>
                <w:ilvl w:val="0"/>
                <w:numId w:val="10"/>
              </w:numPr>
              <w:rPr>
                <w:sz w:val="20"/>
                <w:szCs w:val="20"/>
              </w:rPr>
            </w:pPr>
            <w:r w:rsidRPr="000E7AA9">
              <w:rPr>
                <w:sz w:val="20"/>
                <w:szCs w:val="20"/>
              </w:rPr>
              <w:t>Primary contact person’s email id is provided upfront on the home page.</w:t>
            </w:r>
          </w:p>
          <w:p w:rsidR="00D95E01" w:rsidRPr="000E7AA9" w:rsidRDefault="00D95E01" w:rsidP="00D95E01">
            <w:pPr>
              <w:pStyle w:val="ListParagraph"/>
              <w:numPr>
                <w:ilvl w:val="0"/>
                <w:numId w:val="10"/>
              </w:numPr>
              <w:rPr>
                <w:sz w:val="20"/>
                <w:szCs w:val="20"/>
              </w:rPr>
            </w:pPr>
            <w:r w:rsidRPr="000E7AA9">
              <w:rPr>
                <w:sz w:val="20"/>
                <w:szCs w:val="20"/>
              </w:rPr>
              <w:t xml:space="preserve">Also, 3 counters are present which show the </w:t>
            </w:r>
            <w:r w:rsidRPr="000E7AA9">
              <w:rPr>
                <w:sz w:val="20"/>
                <w:szCs w:val="20"/>
              </w:rPr>
              <w:lastRenderedPageBreak/>
              <w:t>count of total members, events and photo-albums</w:t>
            </w:r>
          </w:p>
          <w:p w:rsidR="00D95E01" w:rsidRPr="000E7AA9" w:rsidRDefault="00D95E01" w:rsidP="00D95E01">
            <w:pPr>
              <w:pStyle w:val="ListParagraph"/>
              <w:numPr>
                <w:ilvl w:val="0"/>
                <w:numId w:val="10"/>
              </w:numPr>
              <w:rPr>
                <w:sz w:val="20"/>
                <w:szCs w:val="20"/>
              </w:rPr>
            </w:pPr>
            <w:r w:rsidRPr="000E7AA9">
              <w:rPr>
                <w:sz w:val="20"/>
                <w:szCs w:val="20"/>
              </w:rPr>
              <w:t>A brief description, news posts and photos are present below it</w:t>
            </w:r>
          </w:p>
          <w:p w:rsidR="00D95E01" w:rsidRPr="000E7AA9" w:rsidRDefault="00D95E01" w:rsidP="00D95E01">
            <w:pPr>
              <w:pStyle w:val="ListParagraph"/>
              <w:numPr>
                <w:ilvl w:val="0"/>
                <w:numId w:val="10"/>
              </w:numPr>
              <w:rPr>
                <w:sz w:val="20"/>
                <w:szCs w:val="20"/>
              </w:rPr>
            </w:pPr>
            <w:r w:rsidRPr="000E7AA9">
              <w:rPr>
                <w:sz w:val="20"/>
                <w:szCs w:val="20"/>
              </w:rPr>
              <w:t>Brief info about the community is provided in the About section</w:t>
            </w:r>
          </w:p>
          <w:p w:rsidR="00D95E01" w:rsidRPr="000E7AA9" w:rsidRDefault="00D95E01" w:rsidP="00D95E01">
            <w:pPr>
              <w:pStyle w:val="ListParagraph"/>
              <w:numPr>
                <w:ilvl w:val="0"/>
                <w:numId w:val="10"/>
              </w:numPr>
              <w:rPr>
                <w:sz w:val="20"/>
                <w:szCs w:val="20"/>
              </w:rPr>
            </w:pPr>
            <w:r w:rsidRPr="000E7AA9">
              <w:rPr>
                <w:sz w:val="20"/>
                <w:szCs w:val="20"/>
              </w:rPr>
              <w:t>News section contains news in article layout</w:t>
            </w:r>
          </w:p>
          <w:p w:rsidR="00D95E01" w:rsidRPr="000E7AA9" w:rsidRDefault="00D95E01" w:rsidP="00D95E01">
            <w:pPr>
              <w:pStyle w:val="ListParagraph"/>
              <w:numPr>
                <w:ilvl w:val="0"/>
                <w:numId w:val="10"/>
              </w:numPr>
              <w:rPr>
                <w:sz w:val="20"/>
                <w:szCs w:val="20"/>
              </w:rPr>
            </w:pPr>
            <w:r w:rsidRPr="000E7AA9">
              <w:rPr>
                <w:sz w:val="20"/>
                <w:szCs w:val="20"/>
              </w:rPr>
              <w:t>Events section has a calendar and is supposed to display past and upcoming events</w:t>
            </w:r>
          </w:p>
          <w:p w:rsidR="00D95E01" w:rsidRPr="000E7AA9" w:rsidRDefault="00D95E01" w:rsidP="00D95E01">
            <w:pPr>
              <w:pStyle w:val="ListParagraph"/>
              <w:numPr>
                <w:ilvl w:val="0"/>
                <w:numId w:val="10"/>
              </w:numPr>
              <w:rPr>
                <w:sz w:val="20"/>
                <w:szCs w:val="20"/>
              </w:rPr>
            </w:pPr>
            <w:r w:rsidRPr="000E7AA9">
              <w:rPr>
                <w:sz w:val="20"/>
                <w:szCs w:val="20"/>
              </w:rPr>
              <w:t>The gallery has photo albums of various events</w:t>
            </w:r>
          </w:p>
          <w:p w:rsidR="00D95E01" w:rsidRPr="000E7AA9" w:rsidRDefault="00D95E01" w:rsidP="00D95E01">
            <w:pPr>
              <w:pStyle w:val="ListParagraph"/>
              <w:numPr>
                <w:ilvl w:val="0"/>
                <w:numId w:val="10"/>
              </w:numPr>
              <w:rPr>
                <w:sz w:val="20"/>
                <w:szCs w:val="20"/>
              </w:rPr>
            </w:pPr>
            <w:r w:rsidRPr="000E7AA9">
              <w:rPr>
                <w:sz w:val="20"/>
                <w:szCs w:val="20"/>
              </w:rPr>
              <w:t>The forms section requires you to sign-in</w:t>
            </w:r>
          </w:p>
        </w:tc>
        <w:tc>
          <w:tcPr>
            <w:tcW w:w="3149" w:type="dxa"/>
          </w:tcPr>
          <w:p w:rsidR="00D95E01" w:rsidRPr="000E7AA9" w:rsidRDefault="00D95E01" w:rsidP="00D95E01">
            <w:pPr>
              <w:pStyle w:val="ListParagraph"/>
              <w:numPr>
                <w:ilvl w:val="0"/>
                <w:numId w:val="10"/>
              </w:numPr>
              <w:rPr>
                <w:sz w:val="20"/>
                <w:szCs w:val="20"/>
              </w:rPr>
            </w:pPr>
            <w:r w:rsidRPr="000E7AA9">
              <w:rPr>
                <w:sz w:val="20"/>
                <w:szCs w:val="20"/>
              </w:rPr>
              <w:lastRenderedPageBreak/>
              <w:t xml:space="preserve">Has an exhaustive navigation bar that shrinks on </w:t>
            </w:r>
            <w:proofErr w:type="gramStart"/>
            <w:r w:rsidRPr="000E7AA9">
              <w:rPr>
                <w:sz w:val="20"/>
                <w:szCs w:val="20"/>
              </w:rPr>
              <w:t>scrolling.</w:t>
            </w:r>
            <w:proofErr w:type="gramEnd"/>
            <w:r w:rsidRPr="000E7AA9">
              <w:rPr>
                <w:sz w:val="20"/>
                <w:szCs w:val="20"/>
              </w:rPr>
              <w:t xml:space="preserve"> </w:t>
            </w:r>
            <w:r w:rsidR="00836953">
              <w:rPr>
                <w:sz w:val="20"/>
                <w:szCs w:val="20"/>
              </w:rPr>
              <w:t xml:space="preserve"> </w:t>
            </w:r>
            <w:r w:rsidRPr="000E7AA9">
              <w:rPr>
                <w:sz w:val="20"/>
                <w:szCs w:val="20"/>
              </w:rPr>
              <w:t>The top portion containing categories of games and the second one containing links to Events, Matches, Ra</w:t>
            </w:r>
            <w:r w:rsidR="00836953">
              <w:rPr>
                <w:sz w:val="20"/>
                <w:szCs w:val="20"/>
              </w:rPr>
              <w:t>nkings, Streams, Trading, etc.</w:t>
            </w:r>
          </w:p>
          <w:p w:rsidR="00D95E01" w:rsidRPr="000E7AA9" w:rsidRDefault="00D95E01" w:rsidP="00D95E01">
            <w:pPr>
              <w:pStyle w:val="ListParagraph"/>
              <w:numPr>
                <w:ilvl w:val="0"/>
                <w:numId w:val="10"/>
              </w:numPr>
              <w:rPr>
                <w:sz w:val="20"/>
                <w:szCs w:val="20"/>
              </w:rPr>
            </w:pPr>
            <w:r w:rsidRPr="000E7AA9">
              <w:rPr>
                <w:sz w:val="20"/>
                <w:szCs w:val="20"/>
              </w:rPr>
              <w:t>Login link is provided on the top right corner of the header.</w:t>
            </w:r>
          </w:p>
          <w:p w:rsidR="00D95E01" w:rsidRPr="000E7AA9" w:rsidRDefault="00D95E01" w:rsidP="00D95E01">
            <w:pPr>
              <w:pStyle w:val="ListParagraph"/>
              <w:numPr>
                <w:ilvl w:val="0"/>
                <w:numId w:val="10"/>
              </w:numPr>
              <w:rPr>
                <w:sz w:val="20"/>
                <w:szCs w:val="20"/>
              </w:rPr>
            </w:pPr>
            <w:r w:rsidRPr="000E7AA9">
              <w:rPr>
                <w:sz w:val="20"/>
                <w:szCs w:val="20"/>
              </w:rPr>
              <w:t>Social media links in the header.</w:t>
            </w:r>
          </w:p>
          <w:p w:rsidR="00D95E01" w:rsidRPr="000E7AA9" w:rsidRDefault="00D95E01" w:rsidP="00D95E01">
            <w:pPr>
              <w:pStyle w:val="ListParagraph"/>
              <w:numPr>
                <w:ilvl w:val="0"/>
                <w:numId w:val="10"/>
              </w:numPr>
              <w:rPr>
                <w:sz w:val="20"/>
                <w:szCs w:val="20"/>
              </w:rPr>
            </w:pPr>
            <w:r w:rsidRPr="000E7AA9">
              <w:rPr>
                <w:sz w:val="20"/>
                <w:szCs w:val="20"/>
              </w:rPr>
              <w:t>Home page contains sections of articles, news, ongoing events and links to live streaming videos.</w:t>
            </w:r>
          </w:p>
          <w:p w:rsidR="00D95E01" w:rsidRPr="000E7AA9" w:rsidRDefault="00D95E01" w:rsidP="00D95E01">
            <w:pPr>
              <w:pStyle w:val="ListParagraph"/>
              <w:numPr>
                <w:ilvl w:val="0"/>
                <w:numId w:val="10"/>
              </w:numPr>
              <w:rPr>
                <w:sz w:val="20"/>
                <w:szCs w:val="20"/>
              </w:rPr>
            </w:pPr>
            <w:r w:rsidRPr="000E7AA9">
              <w:rPr>
                <w:sz w:val="20"/>
                <w:szCs w:val="20"/>
              </w:rPr>
              <w:t xml:space="preserve">The Events page consists of a list of events </w:t>
            </w:r>
            <w:r w:rsidRPr="000E7AA9">
              <w:rPr>
                <w:sz w:val="20"/>
                <w:szCs w:val="20"/>
              </w:rPr>
              <w:lastRenderedPageBreak/>
              <w:t>categorized by Current, Past and Upcoming.</w:t>
            </w:r>
          </w:p>
          <w:p w:rsidR="00D95E01" w:rsidRPr="000E7AA9" w:rsidRDefault="00D95E01" w:rsidP="00D95E01">
            <w:pPr>
              <w:pStyle w:val="ListParagraph"/>
              <w:numPr>
                <w:ilvl w:val="0"/>
                <w:numId w:val="10"/>
              </w:numPr>
              <w:rPr>
                <w:sz w:val="20"/>
                <w:szCs w:val="20"/>
              </w:rPr>
            </w:pPr>
            <w:r w:rsidRPr="000E7AA9">
              <w:rPr>
                <w:sz w:val="20"/>
                <w:szCs w:val="20"/>
              </w:rPr>
              <w:t xml:space="preserve">The Matches page displays the schedule of upcoming matches and results of past matches. </w:t>
            </w:r>
          </w:p>
          <w:p w:rsidR="00D95E01" w:rsidRPr="000E7AA9" w:rsidRDefault="00D95E01" w:rsidP="00D95E01">
            <w:pPr>
              <w:pStyle w:val="ListParagraph"/>
              <w:numPr>
                <w:ilvl w:val="0"/>
                <w:numId w:val="10"/>
              </w:numPr>
              <w:rPr>
                <w:sz w:val="20"/>
                <w:szCs w:val="20"/>
              </w:rPr>
            </w:pPr>
            <w:r w:rsidRPr="000E7AA9">
              <w:rPr>
                <w:sz w:val="20"/>
                <w:szCs w:val="20"/>
              </w:rPr>
              <w:t>The Rankings page displays team rankings categorized by games.</w:t>
            </w:r>
          </w:p>
          <w:p w:rsidR="00D95E01" w:rsidRPr="000E7AA9" w:rsidRDefault="00D95E01" w:rsidP="00D95E01">
            <w:pPr>
              <w:pStyle w:val="ListParagraph"/>
              <w:numPr>
                <w:ilvl w:val="0"/>
                <w:numId w:val="10"/>
              </w:numPr>
              <w:rPr>
                <w:sz w:val="20"/>
                <w:szCs w:val="20"/>
              </w:rPr>
            </w:pPr>
            <w:r w:rsidRPr="000E7AA9">
              <w:rPr>
                <w:sz w:val="20"/>
                <w:szCs w:val="20"/>
              </w:rPr>
              <w:t>The Streams page contains YouTube videos that can be sorted based on various categories and languages.</w:t>
            </w:r>
          </w:p>
          <w:p w:rsidR="00D95E01" w:rsidRPr="000E7AA9" w:rsidRDefault="00D95E01" w:rsidP="00D95E01">
            <w:pPr>
              <w:pStyle w:val="ListParagraph"/>
              <w:numPr>
                <w:ilvl w:val="0"/>
                <w:numId w:val="10"/>
              </w:numPr>
              <w:rPr>
                <w:sz w:val="20"/>
                <w:szCs w:val="20"/>
              </w:rPr>
            </w:pPr>
            <w:r w:rsidRPr="000E7AA9">
              <w:rPr>
                <w:sz w:val="20"/>
                <w:szCs w:val="20"/>
              </w:rPr>
              <w:t>Remaining sections on the website contain game trading options for teams, replay options and forums for gamers.</w:t>
            </w:r>
          </w:p>
        </w:tc>
      </w:tr>
      <w:tr w:rsidR="00D95E01" w:rsidRPr="000E7AA9" w:rsidTr="009E5DE4">
        <w:trPr>
          <w:trHeight w:val="1059"/>
        </w:trPr>
        <w:tc>
          <w:tcPr>
            <w:tcW w:w="1431" w:type="dxa"/>
          </w:tcPr>
          <w:p w:rsidR="00D95E01" w:rsidRDefault="00D95E01" w:rsidP="009E5DE4">
            <w:r>
              <w:lastRenderedPageBreak/>
              <w:t>Strengths</w:t>
            </w:r>
          </w:p>
        </w:tc>
        <w:tc>
          <w:tcPr>
            <w:tcW w:w="3148" w:type="dxa"/>
          </w:tcPr>
          <w:p w:rsidR="00D95E01" w:rsidRPr="000E7AA9" w:rsidRDefault="00D95E01" w:rsidP="00D95E01">
            <w:pPr>
              <w:pStyle w:val="ListParagraph"/>
              <w:numPr>
                <w:ilvl w:val="0"/>
                <w:numId w:val="11"/>
              </w:numPr>
              <w:rPr>
                <w:sz w:val="20"/>
                <w:szCs w:val="20"/>
              </w:rPr>
            </w:pPr>
            <w:r w:rsidRPr="000E7AA9">
              <w:rPr>
                <w:sz w:val="20"/>
                <w:szCs w:val="20"/>
              </w:rPr>
              <w:t>Clean, minimal and responsive design</w:t>
            </w:r>
          </w:p>
          <w:p w:rsidR="00D95E01" w:rsidRPr="000E7AA9" w:rsidRDefault="00D95E01" w:rsidP="00D95E01">
            <w:pPr>
              <w:pStyle w:val="ListParagraph"/>
              <w:numPr>
                <w:ilvl w:val="0"/>
                <w:numId w:val="11"/>
              </w:numPr>
              <w:rPr>
                <w:sz w:val="20"/>
                <w:szCs w:val="20"/>
              </w:rPr>
            </w:pPr>
            <w:r w:rsidRPr="000E7AA9">
              <w:rPr>
                <w:sz w:val="20"/>
                <w:szCs w:val="20"/>
              </w:rPr>
              <w:t>Colors go with the University’s color theme</w:t>
            </w:r>
          </w:p>
          <w:p w:rsidR="00D95E01" w:rsidRPr="000E7AA9" w:rsidRDefault="00D95E01" w:rsidP="00D95E01">
            <w:pPr>
              <w:pStyle w:val="ListParagraph"/>
              <w:numPr>
                <w:ilvl w:val="0"/>
                <w:numId w:val="11"/>
              </w:numPr>
              <w:rPr>
                <w:sz w:val="20"/>
                <w:szCs w:val="20"/>
              </w:rPr>
            </w:pPr>
            <w:r w:rsidRPr="000E7AA9">
              <w:rPr>
                <w:sz w:val="20"/>
                <w:szCs w:val="20"/>
              </w:rPr>
              <w:t>Has a favicon</w:t>
            </w:r>
          </w:p>
          <w:p w:rsidR="00D95E01" w:rsidRPr="000E7AA9" w:rsidRDefault="00D95E01" w:rsidP="00D95E01">
            <w:pPr>
              <w:pStyle w:val="ListParagraph"/>
              <w:numPr>
                <w:ilvl w:val="0"/>
                <w:numId w:val="11"/>
              </w:numPr>
              <w:rPr>
                <w:sz w:val="20"/>
                <w:szCs w:val="20"/>
              </w:rPr>
            </w:pPr>
            <w:r w:rsidRPr="000E7AA9">
              <w:rPr>
                <w:sz w:val="20"/>
                <w:szCs w:val="20"/>
              </w:rPr>
              <w:t>Navigation is easy</w:t>
            </w:r>
          </w:p>
          <w:p w:rsidR="00D95E01" w:rsidRPr="000E7AA9" w:rsidRDefault="00D95E01" w:rsidP="00D95E01">
            <w:pPr>
              <w:pStyle w:val="ListParagraph"/>
              <w:numPr>
                <w:ilvl w:val="0"/>
                <w:numId w:val="11"/>
              </w:numPr>
              <w:rPr>
                <w:sz w:val="20"/>
                <w:szCs w:val="20"/>
              </w:rPr>
            </w:pPr>
            <w:r w:rsidRPr="000E7AA9">
              <w:rPr>
                <w:sz w:val="20"/>
                <w:szCs w:val="20"/>
              </w:rPr>
              <w:t>Subtle animations are used on interactions</w:t>
            </w:r>
          </w:p>
          <w:p w:rsidR="00D95E01" w:rsidRPr="000E7AA9" w:rsidRDefault="00D95E01" w:rsidP="00D95E01">
            <w:pPr>
              <w:pStyle w:val="ListParagraph"/>
              <w:numPr>
                <w:ilvl w:val="0"/>
                <w:numId w:val="11"/>
              </w:numPr>
              <w:rPr>
                <w:sz w:val="20"/>
                <w:szCs w:val="20"/>
              </w:rPr>
            </w:pPr>
            <w:r w:rsidRPr="000E7AA9">
              <w:rPr>
                <w:sz w:val="20"/>
                <w:szCs w:val="20"/>
              </w:rPr>
              <w:t xml:space="preserve">The top navigation bar includes quick links to the Facebook, Twitter, and </w:t>
            </w:r>
          </w:p>
          <w:p w:rsidR="00D95E01" w:rsidRPr="000E7AA9" w:rsidRDefault="00D95E01" w:rsidP="00D95E01">
            <w:pPr>
              <w:pStyle w:val="ListParagraph"/>
              <w:numPr>
                <w:ilvl w:val="0"/>
                <w:numId w:val="11"/>
              </w:numPr>
              <w:rPr>
                <w:sz w:val="20"/>
                <w:szCs w:val="20"/>
              </w:rPr>
            </w:pPr>
            <w:r w:rsidRPr="000E7AA9">
              <w:rPr>
                <w:sz w:val="20"/>
                <w:szCs w:val="20"/>
              </w:rPr>
              <w:t>The “About” page describes the four components of the program: Competition, Academics, Community, and Entertainment; and includes an extensive history of gaming development and participation at the university.</w:t>
            </w:r>
          </w:p>
          <w:p w:rsidR="00D95E01" w:rsidRPr="000E7AA9" w:rsidRDefault="00D95E01" w:rsidP="00D95E01">
            <w:pPr>
              <w:pStyle w:val="ListParagraph"/>
              <w:numPr>
                <w:ilvl w:val="0"/>
                <w:numId w:val="11"/>
              </w:numPr>
              <w:rPr>
                <w:sz w:val="20"/>
                <w:szCs w:val="20"/>
              </w:rPr>
            </w:pPr>
            <w:r w:rsidRPr="000E7AA9">
              <w:rPr>
                <w:sz w:val="20"/>
                <w:szCs w:val="20"/>
              </w:rPr>
              <w:t>YouTube accounts for the UCI eSports program.</w:t>
            </w:r>
          </w:p>
          <w:p w:rsidR="00D95E01" w:rsidRPr="00836953" w:rsidRDefault="00D95E01" w:rsidP="00836953">
            <w:pPr>
              <w:pStyle w:val="ListParagraph"/>
              <w:numPr>
                <w:ilvl w:val="0"/>
                <w:numId w:val="11"/>
              </w:numPr>
              <w:rPr>
                <w:sz w:val="20"/>
                <w:szCs w:val="20"/>
              </w:rPr>
            </w:pPr>
            <w:r w:rsidRPr="000E7AA9">
              <w:rPr>
                <w:sz w:val="20"/>
                <w:szCs w:val="20"/>
              </w:rPr>
              <w:t>The “UCI eSports Arena” page describes the facility used for gaming and includes a comprehensive list of games.</w:t>
            </w:r>
          </w:p>
          <w:p w:rsidR="00D95E01" w:rsidRPr="000E7AA9" w:rsidRDefault="00D95E01" w:rsidP="009E5DE4">
            <w:pPr>
              <w:rPr>
                <w:sz w:val="20"/>
                <w:szCs w:val="20"/>
              </w:rPr>
            </w:pPr>
          </w:p>
        </w:tc>
        <w:tc>
          <w:tcPr>
            <w:tcW w:w="3148" w:type="dxa"/>
          </w:tcPr>
          <w:p w:rsidR="00D95E01" w:rsidRPr="000E7AA9" w:rsidRDefault="00D95E01" w:rsidP="00D95E01">
            <w:pPr>
              <w:pStyle w:val="ListParagraph"/>
              <w:numPr>
                <w:ilvl w:val="0"/>
                <w:numId w:val="11"/>
              </w:numPr>
              <w:rPr>
                <w:sz w:val="20"/>
                <w:szCs w:val="20"/>
              </w:rPr>
            </w:pPr>
            <w:r w:rsidRPr="000E7AA9">
              <w:rPr>
                <w:sz w:val="20"/>
                <w:szCs w:val="20"/>
              </w:rPr>
              <w:t>The content layout is simple and clean</w:t>
            </w:r>
          </w:p>
          <w:p w:rsidR="00D95E01" w:rsidRPr="000E7AA9" w:rsidRDefault="00D95E01" w:rsidP="00D95E01">
            <w:pPr>
              <w:pStyle w:val="ListParagraph"/>
              <w:numPr>
                <w:ilvl w:val="0"/>
                <w:numId w:val="11"/>
              </w:numPr>
              <w:rPr>
                <w:sz w:val="20"/>
                <w:szCs w:val="20"/>
              </w:rPr>
            </w:pPr>
            <w:r w:rsidRPr="000E7AA9">
              <w:rPr>
                <w:sz w:val="20"/>
                <w:szCs w:val="20"/>
              </w:rPr>
              <w:t xml:space="preserve">Decent colors </w:t>
            </w:r>
            <w:r w:rsidR="00836953">
              <w:rPr>
                <w:sz w:val="20"/>
                <w:szCs w:val="20"/>
              </w:rPr>
              <w:t>scheme</w:t>
            </w:r>
          </w:p>
          <w:p w:rsidR="00D95E01" w:rsidRPr="000E7AA9" w:rsidRDefault="00D95E01" w:rsidP="00D95E01">
            <w:pPr>
              <w:pStyle w:val="ListParagraph"/>
              <w:numPr>
                <w:ilvl w:val="0"/>
                <w:numId w:val="11"/>
              </w:numPr>
              <w:rPr>
                <w:sz w:val="20"/>
                <w:szCs w:val="20"/>
              </w:rPr>
            </w:pPr>
            <w:r w:rsidRPr="000E7AA9">
              <w:rPr>
                <w:sz w:val="20"/>
                <w:szCs w:val="20"/>
              </w:rPr>
              <w:t>Fonts are readable and have a hierarchy</w:t>
            </w:r>
          </w:p>
          <w:p w:rsidR="00D95E01" w:rsidRPr="000E7AA9" w:rsidRDefault="00D95E01" w:rsidP="00D95E01">
            <w:pPr>
              <w:pStyle w:val="ListParagraph"/>
              <w:numPr>
                <w:ilvl w:val="0"/>
                <w:numId w:val="11"/>
              </w:numPr>
              <w:rPr>
                <w:sz w:val="20"/>
                <w:szCs w:val="20"/>
              </w:rPr>
            </w:pPr>
            <w:r w:rsidRPr="000E7AA9">
              <w:rPr>
                <w:sz w:val="20"/>
                <w:szCs w:val="20"/>
              </w:rPr>
              <w:t>Links are styled</w:t>
            </w:r>
          </w:p>
        </w:tc>
        <w:tc>
          <w:tcPr>
            <w:tcW w:w="3149" w:type="dxa"/>
          </w:tcPr>
          <w:p w:rsidR="00D95E01" w:rsidRPr="000E7AA9" w:rsidRDefault="00D95E01" w:rsidP="00D95E01">
            <w:pPr>
              <w:pStyle w:val="ListParagraph"/>
              <w:numPr>
                <w:ilvl w:val="0"/>
                <w:numId w:val="11"/>
              </w:numPr>
              <w:rPr>
                <w:sz w:val="20"/>
                <w:szCs w:val="20"/>
              </w:rPr>
            </w:pPr>
            <w:r w:rsidRPr="000E7AA9">
              <w:rPr>
                <w:sz w:val="20"/>
                <w:szCs w:val="20"/>
              </w:rPr>
              <w:t>The visual design and color scheme of the website matches with the purpose of this website.</w:t>
            </w:r>
          </w:p>
          <w:p w:rsidR="00D95E01" w:rsidRPr="000E7AA9" w:rsidRDefault="00D95E01" w:rsidP="00D95E01">
            <w:pPr>
              <w:pStyle w:val="ListParagraph"/>
              <w:numPr>
                <w:ilvl w:val="0"/>
                <w:numId w:val="11"/>
              </w:numPr>
              <w:rPr>
                <w:sz w:val="20"/>
                <w:szCs w:val="20"/>
              </w:rPr>
            </w:pPr>
            <w:r w:rsidRPr="000E7AA9">
              <w:rPr>
                <w:sz w:val="20"/>
                <w:szCs w:val="20"/>
              </w:rPr>
              <w:t xml:space="preserve">A number of images and icons are used to style the pages. </w:t>
            </w:r>
          </w:p>
          <w:p w:rsidR="00D95E01" w:rsidRPr="000E7AA9" w:rsidRDefault="00D95E01" w:rsidP="00D95E01">
            <w:pPr>
              <w:pStyle w:val="ListParagraph"/>
              <w:numPr>
                <w:ilvl w:val="0"/>
                <w:numId w:val="11"/>
              </w:numPr>
              <w:rPr>
                <w:sz w:val="20"/>
                <w:szCs w:val="20"/>
              </w:rPr>
            </w:pPr>
            <w:r w:rsidRPr="000E7AA9">
              <w:rPr>
                <w:sz w:val="20"/>
                <w:szCs w:val="20"/>
              </w:rPr>
              <w:t>Navigation is intuitive and efficient.</w:t>
            </w:r>
          </w:p>
          <w:p w:rsidR="00D95E01" w:rsidRPr="000E7AA9" w:rsidRDefault="00D95E01" w:rsidP="00D95E01">
            <w:pPr>
              <w:pStyle w:val="ListParagraph"/>
              <w:numPr>
                <w:ilvl w:val="0"/>
                <w:numId w:val="11"/>
              </w:numPr>
              <w:rPr>
                <w:sz w:val="20"/>
                <w:szCs w:val="20"/>
              </w:rPr>
            </w:pPr>
            <w:r w:rsidRPr="000E7AA9">
              <w:rPr>
                <w:sz w:val="20"/>
                <w:szCs w:val="20"/>
              </w:rPr>
              <w:t>Interactions are smooth and intuitive.</w:t>
            </w:r>
          </w:p>
          <w:p w:rsidR="00D95E01" w:rsidRPr="000E7AA9" w:rsidRDefault="00D95E01" w:rsidP="00D95E01">
            <w:pPr>
              <w:pStyle w:val="ListParagraph"/>
              <w:numPr>
                <w:ilvl w:val="0"/>
                <w:numId w:val="11"/>
              </w:numPr>
              <w:rPr>
                <w:sz w:val="20"/>
                <w:szCs w:val="20"/>
              </w:rPr>
            </w:pPr>
            <w:r w:rsidRPr="000E7AA9">
              <w:rPr>
                <w:sz w:val="20"/>
                <w:szCs w:val="20"/>
              </w:rPr>
              <w:t>Lot of functionality has been provided.</w:t>
            </w:r>
          </w:p>
          <w:p w:rsidR="00D95E01" w:rsidRPr="000E7AA9" w:rsidRDefault="00D95E01" w:rsidP="00D95E01">
            <w:pPr>
              <w:pStyle w:val="ListParagraph"/>
              <w:numPr>
                <w:ilvl w:val="0"/>
                <w:numId w:val="11"/>
              </w:numPr>
              <w:rPr>
                <w:sz w:val="20"/>
                <w:szCs w:val="20"/>
              </w:rPr>
            </w:pPr>
            <w:r w:rsidRPr="000E7AA9">
              <w:rPr>
                <w:sz w:val="20"/>
                <w:szCs w:val="20"/>
              </w:rPr>
              <w:t xml:space="preserve">Live streaming links of matches are available. </w:t>
            </w:r>
          </w:p>
          <w:p w:rsidR="00D95E01" w:rsidRPr="000E7AA9" w:rsidRDefault="00D95E01" w:rsidP="00D95E01">
            <w:pPr>
              <w:pStyle w:val="ListParagraph"/>
              <w:numPr>
                <w:ilvl w:val="0"/>
                <w:numId w:val="11"/>
              </w:numPr>
              <w:rPr>
                <w:sz w:val="20"/>
                <w:szCs w:val="20"/>
              </w:rPr>
            </w:pPr>
            <w:r w:rsidRPr="000E7AA9">
              <w:rPr>
                <w:sz w:val="20"/>
                <w:szCs w:val="20"/>
              </w:rPr>
              <w:t>There is a lot of information and it is up to date.</w:t>
            </w:r>
          </w:p>
        </w:tc>
      </w:tr>
      <w:tr w:rsidR="00D95E01" w:rsidRPr="000E7AA9" w:rsidTr="009E5DE4">
        <w:trPr>
          <w:trHeight w:val="1059"/>
        </w:trPr>
        <w:tc>
          <w:tcPr>
            <w:tcW w:w="1431" w:type="dxa"/>
          </w:tcPr>
          <w:p w:rsidR="00D95E01" w:rsidRDefault="00D95E01" w:rsidP="009E5DE4">
            <w:r>
              <w:lastRenderedPageBreak/>
              <w:t>Weaknesses</w:t>
            </w:r>
          </w:p>
        </w:tc>
        <w:tc>
          <w:tcPr>
            <w:tcW w:w="3148" w:type="dxa"/>
          </w:tcPr>
          <w:p w:rsidR="00D95E01" w:rsidRPr="000E7AA9" w:rsidRDefault="00D95E01" w:rsidP="00D95E01">
            <w:pPr>
              <w:pStyle w:val="ListParagraph"/>
              <w:numPr>
                <w:ilvl w:val="0"/>
                <w:numId w:val="12"/>
              </w:numPr>
              <w:rPr>
                <w:sz w:val="20"/>
                <w:szCs w:val="20"/>
              </w:rPr>
            </w:pPr>
            <w:r w:rsidRPr="000E7AA9">
              <w:rPr>
                <w:sz w:val="20"/>
                <w:szCs w:val="20"/>
              </w:rPr>
              <w:t>No specific logo for the community</w:t>
            </w:r>
          </w:p>
          <w:p w:rsidR="00D95E01" w:rsidRPr="000E7AA9" w:rsidRDefault="00D95E01" w:rsidP="00D95E01">
            <w:pPr>
              <w:pStyle w:val="ListParagraph"/>
              <w:numPr>
                <w:ilvl w:val="0"/>
                <w:numId w:val="12"/>
              </w:numPr>
              <w:rPr>
                <w:sz w:val="20"/>
                <w:szCs w:val="20"/>
              </w:rPr>
            </w:pPr>
            <w:r w:rsidRPr="000E7AA9">
              <w:rPr>
                <w:sz w:val="20"/>
                <w:szCs w:val="20"/>
              </w:rPr>
              <w:t>The site appears to be optimized for mobile viewing, since the layout does not change when viewed with a web browser on a larger format screen – it just shows a larger version of the mobile layout.  Note, however, that when viewing on a mobile device, the image shown above is used, while on a web browser, a short (20 second) repeating video is used as the background.</w:t>
            </w:r>
          </w:p>
          <w:p w:rsidR="00D95E01" w:rsidRPr="000E7AA9" w:rsidRDefault="00D95E01" w:rsidP="00D95E01">
            <w:pPr>
              <w:pStyle w:val="ListParagraph"/>
              <w:numPr>
                <w:ilvl w:val="0"/>
                <w:numId w:val="12"/>
              </w:numPr>
              <w:rPr>
                <w:sz w:val="20"/>
                <w:szCs w:val="20"/>
              </w:rPr>
            </w:pPr>
            <w:r w:rsidRPr="000E7AA9">
              <w:rPr>
                <w:sz w:val="20"/>
                <w:szCs w:val="20"/>
              </w:rPr>
              <w:t>The “Tryouts” page resulted in a permission error – it may only be accessible from within the university network?  A message stating “If you have trouble accessing the form, click here” leads to a Google document which results in the same permission error as above. The “Events” page is not natively developed as part of the site, but simply redirects to the UCI eSports Facebook page (@</w:t>
            </w:r>
            <w:proofErr w:type="spellStart"/>
            <w:r w:rsidRPr="000E7AA9">
              <w:rPr>
                <w:sz w:val="20"/>
                <w:szCs w:val="20"/>
              </w:rPr>
              <w:t>Anteateresports</w:t>
            </w:r>
            <w:proofErr w:type="spellEnd"/>
            <w:r w:rsidRPr="000E7AA9">
              <w:rPr>
                <w:sz w:val="20"/>
                <w:szCs w:val="20"/>
              </w:rPr>
              <w:t xml:space="preserve">).  </w:t>
            </w:r>
          </w:p>
          <w:p w:rsidR="00D95E01" w:rsidRPr="000E7AA9" w:rsidRDefault="00D95E01" w:rsidP="00D95E01">
            <w:pPr>
              <w:pStyle w:val="ListParagraph"/>
              <w:numPr>
                <w:ilvl w:val="1"/>
                <w:numId w:val="12"/>
              </w:numPr>
              <w:rPr>
                <w:sz w:val="20"/>
                <w:szCs w:val="20"/>
              </w:rPr>
            </w:pPr>
            <w:r w:rsidRPr="000E7AA9">
              <w:rPr>
                <w:sz w:val="20"/>
                <w:szCs w:val="20"/>
              </w:rPr>
              <w:t>So, there is no “Match” page; possibly the process is to use Facebook events to arrange matches.</w:t>
            </w:r>
          </w:p>
          <w:p w:rsidR="00D95E01" w:rsidRPr="000E7AA9" w:rsidRDefault="00D95E01" w:rsidP="00D95E01">
            <w:pPr>
              <w:pStyle w:val="ListParagraph"/>
              <w:numPr>
                <w:ilvl w:val="1"/>
                <w:numId w:val="12"/>
              </w:numPr>
              <w:rPr>
                <w:sz w:val="20"/>
                <w:szCs w:val="20"/>
              </w:rPr>
            </w:pPr>
            <w:r w:rsidRPr="000E7AA9">
              <w:rPr>
                <w:sz w:val="20"/>
                <w:szCs w:val="20"/>
              </w:rPr>
              <w:t>There is no category system and no way to filter events to view only selected games.</w:t>
            </w:r>
          </w:p>
          <w:p w:rsidR="00D95E01" w:rsidRPr="000E7AA9" w:rsidRDefault="00D95E01" w:rsidP="00D95E01">
            <w:pPr>
              <w:pStyle w:val="ListParagraph"/>
              <w:numPr>
                <w:ilvl w:val="0"/>
                <w:numId w:val="12"/>
              </w:numPr>
              <w:rPr>
                <w:sz w:val="20"/>
                <w:szCs w:val="20"/>
              </w:rPr>
            </w:pPr>
            <w:r w:rsidRPr="000E7AA9">
              <w:rPr>
                <w:sz w:val="20"/>
                <w:szCs w:val="20"/>
              </w:rPr>
              <w:t xml:space="preserve">The “FAQ” page has only 8 questions, most of which seem to be intended to address criticism of the </w:t>
            </w:r>
            <w:r w:rsidRPr="000E7AA9">
              <w:rPr>
                <w:sz w:val="20"/>
                <w:szCs w:val="20"/>
              </w:rPr>
              <w:lastRenderedPageBreak/>
              <w:t>program, possibly by parents of students (for example: “How does UCI justify spending money on an eSports program when tuition is so high and other campus resources are underfunded?”).</w:t>
            </w:r>
          </w:p>
          <w:p w:rsidR="00D95E01" w:rsidRPr="000E7AA9" w:rsidRDefault="00D95E01" w:rsidP="00D95E01">
            <w:pPr>
              <w:pStyle w:val="ListParagraph"/>
              <w:numPr>
                <w:ilvl w:val="0"/>
                <w:numId w:val="12"/>
              </w:numPr>
              <w:rPr>
                <w:sz w:val="20"/>
                <w:szCs w:val="20"/>
              </w:rPr>
            </w:pPr>
            <w:r w:rsidRPr="000E7AA9">
              <w:rPr>
                <w:sz w:val="20"/>
                <w:szCs w:val="20"/>
              </w:rPr>
              <w:t>There are no “Team” pages.</w:t>
            </w:r>
          </w:p>
          <w:p w:rsidR="00D95E01" w:rsidRPr="000E7AA9" w:rsidRDefault="00D95E01" w:rsidP="00D95E01">
            <w:pPr>
              <w:pStyle w:val="ListParagraph"/>
              <w:numPr>
                <w:ilvl w:val="0"/>
                <w:numId w:val="12"/>
              </w:numPr>
              <w:rPr>
                <w:sz w:val="20"/>
                <w:szCs w:val="20"/>
              </w:rPr>
            </w:pPr>
            <w:r w:rsidRPr="000E7AA9">
              <w:rPr>
                <w:sz w:val="20"/>
                <w:szCs w:val="20"/>
              </w:rPr>
              <w:t>There is no “Live stream” for viewing currently ongoing matches.</w:t>
            </w:r>
          </w:p>
        </w:tc>
        <w:tc>
          <w:tcPr>
            <w:tcW w:w="3148" w:type="dxa"/>
          </w:tcPr>
          <w:p w:rsidR="00D95E01" w:rsidRPr="000E7AA9" w:rsidRDefault="00D95E01" w:rsidP="00D95E01">
            <w:pPr>
              <w:pStyle w:val="ListParagraph"/>
              <w:numPr>
                <w:ilvl w:val="0"/>
                <w:numId w:val="12"/>
              </w:numPr>
              <w:rPr>
                <w:sz w:val="20"/>
                <w:szCs w:val="20"/>
              </w:rPr>
            </w:pPr>
            <w:r w:rsidRPr="000E7AA9">
              <w:rPr>
                <w:sz w:val="20"/>
                <w:szCs w:val="20"/>
              </w:rPr>
              <w:lastRenderedPageBreak/>
              <w:t>No specific logo for the community</w:t>
            </w:r>
          </w:p>
          <w:p w:rsidR="00D95E01" w:rsidRPr="000E7AA9" w:rsidRDefault="00D95E01" w:rsidP="00D95E01">
            <w:pPr>
              <w:pStyle w:val="ListParagraph"/>
              <w:numPr>
                <w:ilvl w:val="0"/>
                <w:numId w:val="12"/>
              </w:numPr>
              <w:rPr>
                <w:sz w:val="20"/>
                <w:szCs w:val="20"/>
              </w:rPr>
            </w:pPr>
            <w:r w:rsidRPr="000E7AA9">
              <w:rPr>
                <w:sz w:val="20"/>
                <w:szCs w:val="20"/>
              </w:rPr>
              <w:t>The banner image does not go with the website’s purpose</w:t>
            </w:r>
          </w:p>
          <w:p w:rsidR="00D95E01" w:rsidRPr="000E7AA9" w:rsidRDefault="00D95E01" w:rsidP="00D95E01">
            <w:pPr>
              <w:pStyle w:val="ListParagraph"/>
              <w:numPr>
                <w:ilvl w:val="0"/>
                <w:numId w:val="12"/>
              </w:numPr>
              <w:rPr>
                <w:sz w:val="20"/>
                <w:szCs w:val="20"/>
              </w:rPr>
            </w:pPr>
            <w:r w:rsidRPr="000E7AA9">
              <w:rPr>
                <w:sz w:val="20"/>
                <w:szCs w:val="20"/>
              </w:rPr>
              <w:t>Sign-in links are provided thrice on the home page creating ambiguity</w:t>
            </w:r>
          </w:p>
          <w:p w:rsidR="00D95E01" w:rsidRPr="000E7AA9" w:rsidRDefault="00D95E01" w:rsidP="00D95E01">
            <w:pPr>
              <w:pStyle w:val="ListParagraph"/>
              <w:numPr>
                <w:ilvl w:val="0"/>
                <w:numId w:val="12"/>
              </w:numPr>
              <w:rPr>
                <w:sz w:val="20"/>
                <w:szCs w:val="20"/>
              </w:rPr>
            </w:pPr>
            <w:r w:rsidRPr="000E7AA9">
              <w:rPr>
                <w:sz w:val="20"/>
                <w:szCs w:val="20"/>
              </w:rPr>
              <w:t>There is only one post in the News section</w:t>
            </w:r>
          </w:p>
          <w:p w:rsidR="00D95E01" w:rsidRPr="000E7AA9" w:rsidRDefault="00D95E01" w:rsidP="00D95E01">
            <w:pPr>
              <w:pStyle w:val="ListParagraph"/>
              <w:numPr>
                <w:ilvl w:val="0"/>
                <w:numId w:val="12"/>
              </w:numPr>
              <w:rPr>
                <w:sz w:val="20"/>
                <w:szCs w:val="20"/>
              </w:rPr>
            </w:pPr>
            <w:r w:rsidRPr="000E7AA9">
              <w:rPr>
                <w:sz w:val="20"/>
                <w:szCs w:val="20"/>
              </w:rPr>
              <w:t>There are no events on the Events page</w:t>
            </w:r>
          </w:p>
          <w:p w:rsidR="00D95E01" w:rsidRPr="000E7AA9" w:rsidRDefault="00D95E01" w:rsidP="00D95E01">
            <w:pPr>
              <w:pStyle w:val="ListParagraph"/>
              <w:numPr>
                <w:ilvl w:val="0"/>
                <w:numId w:val="12"/>
              </w:numPr>
              <w:spacing w:line="276" w:lineRule="auto"/>
              <w:rPr>
                <w:sz w:val="20"/>
                <w:szCs w:val="20"/>
              </w:rPr>
            </w:pPr>
            <w:r w:rsidRPr="000E7AA9">
              <w:rPr>
                <w:sz w:val="20"/>
                <w:szCs w:val="20"/>
              </w:rPr>
              <w:t>Information is not up to date</w:t>
            </w:r>
          </w:p>
          <w:p w:rsidR="00D95E01" w:rsidRPr="000E7AA9" w:rsidRDefault="00D95E01" w:rsidP="00D95E01">
            <w:pPr>
              <w:pStyle w:val="ListParagraph"/>
              <w:numPr>
                <w:ilvl w:val="0"/>
                <w:numId w:val="12"/>
              </w:numPr>
              <w:spacing w:line="276" w:lineRule="auto"/>
              <w:rPr>
                <w:sz w:val="20"/>
                <w:szCs w:val="20"/>
              </w:rPr>
            </w:pPr>
            <w:r w:rsidRPr="000E7AA9">
              <w:rPr>
                <w:sz w:val="20"/>
                <w:szCs w:val="20"/>
              </w:rPr>
              <w:t>The Members section just contains the member’s name and their designation</w:t>
            </w:r>
          </w:p>
          <w:p w:rsidR="00D95E01" w:rsidRPr="000E7AA9" w:rsidRDefault="00D95E01" w:rsidP="00D95E01">
            <w:pPr>
              <w:pStyle w:val="ListParagraph"/>
              <w:numPr>
                <w:ilvl w:val="0"/>
                <w:numId w:val="12"/>
              </w:numPr>
              <w:rPr>
                <w:sz w:val="20"/>
                <w:szCs w:val="20"/>
              </w:rPr>
            </w:pPr>
            <w:r w:rsidRPr="000E7AA9">
              <w:rPr>
                <w:sz w:val="20"/>
                <w:szCs w:val="20"/>
              </w:rPr>
              <w:t>The information about team members is only available if you sign-in</w:t>
            </w:r>
          </w:p>
          <w:p w:rsidR="00D95E01" w:rsidRPr="000E7AA9" w:rsidRDefault="00D95E01" w:rsidP="00D95E01">
            <w:pPr>
              <w:pStyle w:val="ListParagraph"/>
              <w:numPr>
                <w:ilvl w:val="0"/>
                <w:numId w:val="12"/>
              </w:numPr>
              <w:rPr>
                <w:sz w:val="20"/>
                <w:szCs w:val="20"/>
              </w:rPr>
            </w:pPr>
            <w:r w:rsidRPr="000E7AA9">
              <w:rPr>
                <w:sz w:val="20"/>
                <w:szCs w:val="20"/>
              </w:rPr>
              <w:t>You are required to sign-in to view the Forms section</w:t>
            </w:r>
          </w:p>
        </w:tc>
        <w:tc>
          <w:tcPr>
            <w:tcW w:w="3149" w:type="dxa"/>
          </w:tcPr>
          <w:p w:rsidR="00D95E01" w:rsidRPr="000E7AA9" w:rsidRDefault="00D95E01" w:rsidP="00D95E01">
            <w:pPr>
              <w:pStyle w:val="ListParagraph"/>
              <w:numPr>
                <w:ilvl w:val="0"/>
                <w:numId w:val="12"/>
              </w:numPr>
              <w:rPr>
                <w:sz w:val="20"/>
                <w:szCs w:val="20"/>
              </w:rPr>
            </w:pPr>
            <w:r w:rsidRPr="000E7AA9">
              <w:rPr>
                <w:sz w:val="20"/>
                <w:szCs w:val="20"/>
              </w:rPr>
              <w:t>The layout of the website looks a little crowded.</w:t>
            </w:r>
          </w:p>
          <w:p w:rsidR="00D95E01" w:rsidRPr="000E7AA9" w:rsidRDefault="00D95E01" w:rsidP="00D95E01">
            <w:pPr>
              <w:pStyle w:val="ListParagraph"/>
              <w:numPr>
                <w:ilvl w:val="0"/>
                <w:numId w:val="12"/>
              </w:numPr>
              <w:rPr>
                <w:sz w:val="20"/>
                <w:szCs w:val="20"/>
              </w:rPr>
            </w:pPr>
            <w:r w:rsidRPr="000E7AA9">
              <w:rPr>
                <w:sz w:val="20"/>
                <w:szCs w:val="20"/>
              </w:rPr>
              <w:t xml:space="preserve">There is an overuse of dark grey color which prevents the separation of different sections from each other. </w:t>
            </w:r>
          </w:p>
          <w:p w:rsidR="00D95E01" w:rsidRPr="000E7AA9" w:rsidRDefault="00D95E01" w:rsidP="00D95E01">
            <w:pPr>
              <w:pStyle w:val="ListParagraph"/>
              <w:numPr>
                <w:ilvl w:val="0"/>
                <w:numId w:val="12"/>
              </w:numPr>
              <w:rPr>
                <w:sz w:val="20"/>
                <w:szCs w:val="20"/>
              </w:rPr>
            </w:pPr>
            <w:r w:rsidRPr="000E7AA9">
              <w:rPr>
                <w:sz w:val="20"/>
                <w:szCs w:val="20"/>
              </w:rPr>
              <w:t>There is an information overload on some pages</w:t>
            </w:r>
          </w:p>
          <w:p w:rsidR="00D95E01" w:rsidRPr="000E7AA9" w:rsidRDefault="00D95E01" w:rsidP="00D95E01">
            <w:pPr>
              <w:pStyle w:val="ListParagraph"/>
              <w:numPr>
                <w:ilvl w:val="0"/>
                <w:numId w:val="12"/>
              </w:numPr>
              <w:rPr>
                <w:sz w:val="20"/>
                <w:szCs w:val="20"/>
              </w:rPr>
            </w:pPr>
            <w:r w:rsidRPr="000E7AA9">
              <w:rPr>
                <w:sz w:val="20"/>
                <w:szCs w:val="20"/>
              </w:rPr>
              <w:t>Ads are distracting</w:t>
            </w:r>
          </w:p>
          <w:p w:rsidR="00D95E01" w:rsidRPr="000E7AA9" w:rsidRDefault="00D95E01" w:rsidP="009E5DE4">
            <w:pPr>
              <w:pStyle w:val="ListParagraph"/>
              <w:rPr>
                <w:sz w:val="20"/>
                <w:szCs w:val="20"/>
              </w:rPr>
            </w:pPr>
          </w:p>
        </w:tc>
      </w:tr>
    </w:tbl>
    <w:p w:rsidR="00D95E01" w:rsidRPr="00836953" w:rsidRDefault="00D95E01" w:rsidP="00D95E01"/>
    <w:p w:rsidR="00D95E01" w:rsidRPr="00D95E01" w:rsidRDefault="00D95E01" w:rsidP="00D95E01"/>
    <w:p w:rsidR="00AF02E0" w:rsidRDefault="00AF02E0">
      <w:pPr>
        <w:rPr>
          <w:rFonts w:asciiTheme="majorHAnsi" w:eastAsiaTheme="majorEastAsia" w:hAnsiTheme="majorHAnsi" w:cstheme="majorBidi"/>
          <w:color w:val="2F5496" w:themeColor="accent1" w:themeShade="BF"/>
          <w:sz w:val="32"/>
          <w:szCs w:val="32"/>
        </w:rPr>
      </w:pPr>
      <w:r>
        <w:br w:type="page"/>
      </w:r>
    </w:p>
    <w:p w:rsidR="00AF02E0" w:rsidRDefault="00AF02E0" w:rsidP="00AF02E0">
      <w:pPr>
        <w:pStyle w:val="Heading1"/>
        <w:numPr>
          <w:ilvl w:val="0"/>
          <w:numId w:val="2"/>
        </w:numPr>
      </w:pPr>
      <w:r>
        <w:lastRenderedPageBreak/>
        <w:t>Site Content and Functions</w:t>
      </w:r>
    </w:p>
    <w:p w:rsidR="008E53E2" w:rsidRPr="008E53E2" w:rsidRDefault="008E53E2" w:rsidP="008E53E2"/>
    <w:p w:rsidR="00AF02E0" w:rsidRDefault="00AF02E0" w:rsidP="00AF02E0">
      <w:pPr>
        <w:pStyle w:val="Heading2"/>
        <w:numPr>
          <w:ilvl w:val="1"/>
          <w:numId w:val="2"/>
        </w:numPr>
      </w:pPr>
      <w:r>
        <w:t>Content Grouping and Labeling</w:t>
      </w:r>
    </w:p>
    <w:p w:rsidR="00D95E01" w:rsidRPr="00D95E01" w:rsidRDefault="00D95E01" w:rsidP="00D95E01">
      <w:r w:rsidRPr="00D95E01">
        <w:rPr>
          <w:b/>
          <w:bCs/>
        </w:rPr>
        <w:t>Home Page</w:t>
      </w:r>
    </w:p>
    <w:p w:rsidR="00D95E01" w:rsidRPr="00D95E01" w:rsidRDefault="00D95E01" w:rsidP="00D95E01">
      <w:r w:rsidRPr="00D95E01">
        <w:t>The body of the landing page will contain a dynamic list of briefly summarized news items, in reverse chronological order.  Each item may include a link to the full story.  </w:t>
      </w:r>
    </w:p>
    <w:p w:rsidR="00D95E01" w:rsidRPr="00D95E01" w:rsidRDefault="00D95E01" w:rsidP="00D95E01">
      <w:r w:rsidRPr="00D95E01">
        <w:t>The news section will provide a variety of general information pertaining to the world of competitive video gaming, at both the collegiate and professional levels.  Here is where users will find the most recent updates on key issues, such as the following:</w:t>
      </w:r>
    </w:p>
    <w:p w:rsidR="00D95E01" w:rsidRPr="00D95E01" w:rsidRDefault="00D95E01" w:rsidP="00D95E01">
      <w:pPr>
        <w:numPr>
          <w:ilvl w:val="0"/>
          <w:numId w:val="3"/>
        </w:numPr>
      </w:pPr>
      <w:r w:rsidRPr="00D95E01">
        <w:t xml:space="preserve">Tournament play (e.g., </w:t>
      </w:r>
      <w:hyperlink r:id="rId19" w:history="1">
        <w:r w:rsidRPr="00D95E01">
          <w:rPr>
            <w:rStyle w:val="Hyperlink"/>
            <w:i/>
            <w:iCs/>
          </w:rPr>
          <w:t>League of Legends</w:t>
        </w:r>
        <w:r w:rsidRPr="00D95E01">
          <w:rPr>
            <w:rStyle w:val="Hyperlink"/>
          </w:rPr>
          <w:t xml:space="preserve"> World Championship</w:t>
        </w:r>
      </w:hyperlink>
      <w:r w:rsidRPr="00D95E01">
        <w:t xml:space="preserve">, </w:t>
      </w:r>
      <w:hyperlink r:id="rId20" w:history="1">
        <w:r w:rsidRPr="00D95E01">
          <w:rPr>
            <w:rStyle w:val="Hyperlink"/>
          </w:rPr>
          <w:t>Battle.net World Series</w:t>
        </w:r>
      </w:hyperlink>
      <w:r w:rsidRPr="00D95E01">
        <w:t xml:space="preserve">, </w:t>
      </w:r>
      <w:hyperlink r:id="rId21" w:history="1">
        <w:r w:rsidRPr="00D95E01">
          <w:rPr>
            <w:rStyle w:val="Hyperlink"/>
          </w:rPr>
          <w:t>Evolution Championship</w:t>
        </w:r>
      </w:hyperlink>
      <w:r w:rsidRPr="00D95E01">
        <w:t xml:space="preserve">, </w:t>
      </w:r>
      <w:hyperlink r:id="rId22" w:history="1">
        <w:r w:rsidRPr="00D95E01">
          <w:rPr>
            <w:rStyle w:val="Hyperlink"/>
          </w:rPr>
          <w:t>Intel Extreme Masters</w:t>
        </w:r>
      </w:hyperlink>
      <w:r w:rsidRPr="00D95E01">
        <w:t xml:space="preserve">) </w:t>
      </w:r>
    </w:p>
    <w:p w:rsidR="00D95E01" w:rsidRPr="00D95E01" w:rsidRDefault="00D95E01" w:rsidP="00D95E01">
      <w:pPr>
        <w:numPr>
          <w:ilvl w:val="0"/>
          <w:numId w:val="3"/>
        </w:numPr>
      </w:pPr>
      <w:r w:rsidRPr="00D95E01">
        <w:t>Details on the hottest games</w:t>
      </w:r>
    </w:p>
    <w:p w:rsidR="00D95E01" w:rsidRPr="00D95E01" w:rsidRDefault="00D95E01" w:rsidP="00D95E01">
      <w:pPr>
        <w:numPr>
          <w:ilvl w:val="0"/>
          <w:numId w:val="3"/>
        </w:numPr>
      </w:pPr>
      <w:r w:rsidRPr="00D95E01">
        <w:t>Feature upgrades</w:t>
      </w:r>
    </w:p>
    <w:p w:rsidR="00D95E01" w:rsidRPr="00D95E01" w:rsidRDefault="00D95E01" w:rsidP="00D95E01">
      <w:pPr>
        <w:numPr>
          <w:ilvl w:val="0"/>
          <w:numId w:val="3"/>
        </w:numPr>
      </w:pPr>
      <w:r w:rsidRPr="00D95E01">
        <w:t>New leagues being formed</w:t>
      </w:r>
    </w:p>
    <w:p w:rsidR="00D95E01" w:rsidRPr="00D95E01" w:rsidRDefault="00D95E01" w:rsidP="00D95E01">
      <w:pPr>
        <w:numPr>
          <w:ilvl w:val="0"/>
          <w:numId w:val="3"/>
        </w:numPr>
      </w:pPr>
      <w:r w:rsidRPr="00D95E01">
        <w:t xml:space="preserve">Reports of superior achievements at the team or individual level </w:t>
      </w:r>
    </w:p>
    <w:p w:rsidR="00D95E01" w:rsidRPr="00D95E01" w:rsidRDefault="00D95E01" w:rsidP="00D95E01"/>
    <w:p w:rsidR="00D95E01" w:rsidRPr="00D95E01" w:rsidRDefault="00D95E01" w:rsidP="00D95E01">
      <w:r w:rsidRPr="00D95E01">
        <w:rPr>
          <w:b/>
          <w:bCs/>
        </w:rPr>
        <w:t>Admin Page</w:t>
      </w:r>
    </w:p>
    <w:p w:rsidR="00D95E01" w:rsidRPr="00D95E01" w:rsidRDefault="00D95E01" w:rsidP="00D95E01">
      <w:r w:rsidRPr="00D95E01">
        <w:t>The Admin page will all</w:t>
      </w:r>
      <w:r w:rsidR="00836953">
        <w:t>ow privileged users to add or edit</w:t>
      </w:r>
      <w:r w:rsidRPr="00D95E01">
        <w:t xml:space="preserve"> news items, team information, and match data.</w:t>
      </w:r>
    </w:p>
    <w:p w:rsidR="00D95E01" w:rsidRPr="00D95E01" w:rsidRDefault="00D95E01" w:rsidP="00D95E01"/>
    <w:p w:rsidR="00D95E01" w:rsidRPr="00D95E01" w:rsidRDefault="00D95E01" w:rsidP="00D95E01">
      <w:r w:rsidRPr="00D95E01">
        <w:rPr>
          <w:b/>
          <w:bCs/>
        </w:rPr>
        <w:t>Matches Page</w:t>
      </w:r>
    </w:p>
    <w:p w:rsidR="00D95E01" w:rsidRPr="00D95E01" w:rsidRDefault="00D95E01" w:rsidP="00D95E01">
      <w:r w:rsidRPr="00D95E01">
        <w:t>A high priority for the customer is the matches page, which will feature a list of scores and manager reports from past match results, as well as the time,</w:t>
      </w:r>
      <w:r w:rsidR="00836953">
        <w:t xml:space="preserve"> location, </w:t>
      </w:r>
      <w:r w:rsidRPr="00D95E01">
        <w:t>and other pertinent details about the upcoming competition schedule.  Where applicable, the customer has also requested access to real-time live streaming of ongoing matches.</w:t>
      </w:r>
    </w:p>
    <w:p w:rsidR="00D95E01" w:rsidRPr="00D95E01" w:rsidRDefault="00D95E01" w:rsidP="00D95E01"/>
    <w:p w:rsidR="00D95E01" w:rsidRPr="00D95E01" w:rsidRDefault="00D95E01" w:rsidP="00D95E01">
      <w:r w:rsidRPr="00D95E01">
        <w:rPr>
          <w:b/>
          <w:bCs/>
        </w:rPr>
        <w:t>Teams Page</w:t>
      </w:r>
    </w:p>
    <w:p w:rsidR="00D95E01" w:rsidRPr="00D95E01" w:rsidRDefault="00D95E01" w:rsidP="00D95E01">
      <w:r w:rsidRPr="00D95E01">
        <w:t>The teams page will consist of a series of thumbnails, each functioning as a link to a page specific to that team.  To be determined - the teams may be listed alphabetically, ordered by performance ranking, or separated by genre.</w:t>
      </w:r>
    </w:p>
    <w:p w:rsidR="00D95E01" w:rsidRPr="00D95E01" w:rsidRDefault="00D95E01" w:rsidP="00D95E01"/>
    <w:p w:rsidR="00D95E01" w:rsidRPr="00D95E01" w:rsidRDefault="00D95E01" w:rsidP="00D95E01">
      <w:r w:rsidRPr="00D95E01">
        <w:rPr>
          <w:b/>
          <w:bCs/>
        </w:rPr>
        <w:t>Team Pages</w:t>
      </w:r>
    </w:p>
    <w:p w:rsidR="00D95E01" w:rsidRPr="00D95E01" w:rsidRDefault="00D95E01" w:rsidP="00D95E01">
      <w:r w:rsidRPr="00D95E01">
        <w:lastRenderedPageBreak/>
        <w:t>The individual team pages are also of high importance, and should contain as much specific info</w:t>
      </w:r>
      <w:r w:rsidR="00267C45">
        <w:t>rmation as possible.  The following a</w:t>
      </w:r>
      <w:r w:rsidRPr="00D95E01">
        <w:t xml:space="preserve">reas of focus </w:t>
      </w:r>
      <w:r w:rsidR="00267C45">
        <w:t xml:space="preserve">may be </w:t>
      </w:r>
      <w:r w:rsidRPr="00D95E01">
        <w:t>include</w:t>
      </w:r>
      <w:r w:rsidR="00267C45">
        <w:t>d</w:t>
      </w:r>
      <w:r w:rsidRPr="00D95E01">
        <w:t xml:space="preserve">: </w:t>
      </w:r>
    </w:p>
    <w:p w:rsidR="00836953" w:rsidRDefault="00836953" w:rsidP="00D95E01">
      <w:pPr>
        <w:numPr>
          <w:ilvl w:val="0"/>
          <w:numId w:val="4"/>
        </w:numPr>
      </w:pPr>
      <w:r w:rsidRPr="00D95E01">
        <w:t>List of manager(s) and captain(s)</w:t>
      </w:r>
    </w:p>
    <w:p w:rsidR="00D95E01" w:rsidRPr="00D95E01" w:rsidRDefault="00D95E01" w:rsidP="00836953">
      <w:pPr>
        <w:numPr>
          <w:ilvl w:val="0"/>
          <w:numId w:val="4"/>
        </w:numPr>
      </w:pPr>
      <w:r w:rsidRPr="00D95E01">
        <w:t>Membership roster</w:t>
      </w:r>
      <w:r w:rsidR="00836953">
        <w:t xml:space="preserve"> with player bios</w:t>
      </w:r>
    </w:p>
    <w:p w:rsidR="00D95E01" w:rsidRPr="00D95E01" w:rsidRDefault="00D95E01" w:rsidP="00D95E01">
      <w:pPr>
        <w:numPr>
          <w:ilvl w:val="0"/>
          <w:numId w:val="4"/>
        </w:numPr>
      </w:pPr>
      <w:r w:rsidRPr="00D95E01">
        <w:t>Notes on new members</w:t>
      </w:r>
    </w:p>
    <w:p w:rsidR="00D95E01" w:rsidRPr="00D95E01" w:rsidRDefault="00D95E01" w:rsidP="00D95E01">
      <w:pPr>
        <w:numPr>
          <w:ilvl w:val="0"/>
          <w:numId w:val="4"/>
        </w:numPr>
      </w:pPr>
      <w:r w:rsidRPr="00D95E01">
        <w:t>Developing strategies</w:t>
      </w:r>
    </w:p>
    <w:p w:rsidR="00D95E01" w:rsidRPr="00D95E01" w:rsidRDefault="00D95E01" w:rsidP="00D95E01">
      <w:pPr>
        <w:numPr>
          <w:ilvl w:val="0"/>
          <w:numId w:val="4"/>
        </w:numPr>
      </w:pPr>
      <w:r w:rsidRPr="00D95E01">
        <w:t>Blog-style notification of team events, new hardware releases, gaming techniques</w:t>
      </w:r>
    </w:p>
    <w:p w:rsidR="00836953" w:rsidRDefault="00836953" w:rsidP="00D95E01">
      <w:pPr>
        <w:rPr>
          <w:b/>
          <w:bCs/>
        </w:rPr>
      </w:pPr>
    </w:p>
    <w:p w:rsidR="00D95E01" w:rsidRPr="00D95E01" w:rsidRDefault="00D95E01" w:rsidP="00D95E01">
      <w:r w:rsidRPr="00D95E01">
        <w:rPr>
          <w:b/>
          <w:bCs/>
        </w:rPr>
        <w:t>Contact Page</w:t>
      </w:r>
    </w:p>
    <w:p w:rsidR="00D95E01" w:rsidRDefault="00D95E01" w:rsidP="00D95E01">
      <w:r w:rsidRPr="00D95E01">
        <w:t>This page will list contact information for the eSports principals - league president, vice president, site administrators and team captains, as well as providing a form to submit for anyone interested in joining one or more teams.</w:t>
      </w:r>
    </w:p>
    <w:p w:rsidR="00D95E01" w:rsidRPr="00D95E01" w:rsidRDefault="00D95E01" w:rsidP="00D95E01"/>
    <w:p w:rsidR="00D95E01" w:rsidRDefault="00D95E01" w:rsidP="00D95E01">
      <w:pPr>
        <w:pStyle w:val="Heading2"/>
        <w:numPr>
          <w:ilvl w:val="1"/>
          <w:numId w:val="2"/>
        </w:numPr>
      </w:pPr>
      <w:r>
        <w:t>Functional Requirements</w:t>
      </w:r>
    </w:p>
    <w:p w:rsidR="00D95E01" w:rsidRPr="00D95E01" w:rsidRDefault="00D95E01" w:rsidP="00D95E01">
      <w:pPr>
        <w:numPr>
          <w:ilvl w:val="0"/>
          <w:numId w:val="5"/>
        </w:numPr>
        <w:tabs>
          <w:tab w:val="clear" w:pos="360"/>
          <w:tab w:val="num" w:pos="720"/>
        </w:tabs>
      </w:pPr>
      <w:r w:rsidRPr="00D95E01">
        <w:t>A secure individual login must be provided for any league member designated as having write permission to the site.</w:t>
      </w:r>
    </w:p>
    <w:p w:rsidR="00D95E01" w:rsidRPr="00D95E01" w:rsidRDefault="00D95E01" w:rsidP="00D95E01">
      <w:pPr>
        <w:numPr>
          <w:ilvl w:val="0"/>
          <w:numId w:val="5"/>
        </w:numPr>
        <w:tabs>
          <w:tab w:val="clear" w:pos="360"/>
          <w:tab w:val="num" w:pos="720"/>
        </w:tabs>
      </w:pPr>
      <w:r w:rsidRPr="00D95E01">
        <w:t>Write permission should be limited to just team managers and site administrators.</w:t>
      </w:r>
    </w:p>
    <w:p w:rsidR="00D95E01" w:rsidRPr="00D95E01" w:rsidRDefault="00D95E01" w:rsidP="00D95E01">
      <w:pPr>
        <w:numPr>
          <w:ilvl w:val="0"/>
          <w:numId w:val="5"/>
        </w:numPr>
        <w:tabs>
          <w:tab w:val="clear" w:pos="360"/>
          <w:tab w:val="num" w:pos="720"/>
        </w:tabs>
      </w:pPr>
      <w:r w:rsidRPr="00D95E01">
        <w:t>Privileged users must be able to perform the following tasks:</w:t>
      </w:r>
    </w:p>
    <w:p w:rsidR="00D95E01" w:rsidRPr="00D95E01" w:rsidRDefault="00D95E01" w:rsidP="00D95E01">
      <w:pPr>
        <w:pStyle w:val="ListParagraph"/>
        <w:numPr>
          <w:ilvl w:val="0"/>
          <w:numId w:val="14"/>
        </w:numPr>
      </w:pPr>
      <w:r w:rsidRPr="00D95E01">
        <w:t>Add a news item</w:t>
      </w:r>
    </w:p>
    <w:p w:rsidR="00D95E01" w:rsidRPr="00D95E01" w:rsidRDefault="00D95E01" w:rsidP="00D95E01">
      <w:pPr>
        <w:pStyle w:val="ListParagraph"/>
        <w:numPr>
          <w:ilvl w:val="0"/>
          <w:numId w:val="14"/>
        </w:numPr>
      </w:pPr>
      <w:r w:rsidRPr="00D95E01">
        <w:t>Edit a news item</w:t>
      </w:r>
    </w:p>
    <w:p w:rsidR="00D95E01" w:rsidRPr="00D95E01" w:rsidRDefault="00D95E01" w:rsidP="00D95E01">
      <w:pPr>
        <w:pStyle w:val="ListParagraph"/>
        <w:numPr>
          <w:ilvl w:val="0"/>
          <w:numId w:val="14"/>
        </w:numPr>
      </w:pPr>
      <w:r w:rsidRPr="00D95E01">
        <w:t>Add a team</w:t>
      </w:r>
    </w:p>
    <w:p w:rsidR="00D95E01" w:rsidRPr="00D95E01" w:rsidRDefault="00D95E01" w:rsidP="00D95E01">
      <w:pPr>
        <w:pStyle w:val="ListParagraph"/>
        <w:numPr>
          <w:ilvl w:val="0"/>
          <w:numId w:val="14"/>
        </w:numPr>
      </w:pPr>
      <w:r w:rsidRPr="00D95E01">
        <w:t>Edit team information</w:t>
      </w:r>
    </w:p>
    <w:p w:rsidR="00D95E01" w:rsidRPr="00D95E01" w:rsidRDefault="00D95E01" w:rsidP="00D95E01">
      <w:pPr>
        <w:pStyle w:val="ListParagraph"/>
        <w:numPr>
          <w:ilvl w:val="0"/>
          <w:numId w:val="14"/>
        </w:numPr>
      </w:pPr>
      <w:r w:rsidRPr="00D95E01">
        <w:t>Add a match</w:t>
      </w:r>
    </w:p>
    <w:p w:rsidR="00D95E01" w:rsidRPr="00D95E01" w:rsidRDefault="00D95E01" w:rsidP="00D95E01">
      <w:pPr>
        <w:pStyle w:val="ListParagraph"/>
        <w:numPr>
          <w:ilvl w:val="0"/>
          <w:numId w:val="14"/>
        </w:numPr>
      </w:pPr>
      <w:r w:rsidRPr="00D95E01">
        <w:t>Edit match results</w:t>
      </w:r>
    </w:p>
    <w:p w:rsidR="00D95E01" w:rsidRPr="00D95E01" w:rsidRDefault="00D95E01" w:rsidP="00D95E01">
      <w:pPr>
        <w:numPr>
          <w:ilvl w:val="0"/>
          <w:numId w:val="6"/>
        </w:numPr>
        <w:tabs>
          <w:tab w:val="clear" w:pos="360"/>
          <w:tab w:val="num" w:pos="720"/>
        </w:tabs>
      </w:pPr>
      <w:r w:rsidRPr="00D95E01">
        <w:t>The app will be run on multiple platforms - PC, tablet, and mobile, and will require a highly responsive design.</w:t>
      </w:r>
    </w:p>
    <w:p w:rsidR="00D95E01" w:rsidRPr="00D95E01" w:rsidRDefault="00D95E01" w:rsidP="00D95E01">
      <w:pPr>
        <w:numPr>
          <w:ilvl w:val="0"/>
          <w:numId w:val="6"/>
        </w:numPr>
        <w:tabs>
          <w:tab w:val="clear" w:pos="360"/>
          <w:tab w:val="num" w:pos="720"/>
        </w:tabs>
      </w:pPr>
      <w:r w:rsidRPr="00D95E01">
        <w:t>The gaming world is a very fluid environment - this site must be open for extension, allowing new games to be integrated quickly and seamlessly.</w:t>
      </w:r>
    </w:p>
    <w:p w:rsidR="00D95E01" w:rsidRDefault="00D95E01" w:rsidP="00D95E01">
      <w:pPr>
        <w:numPr>
          <w:ilvl w:val="0"/>
          <w:numId w:val="6"/>
        </w:numPr>
        <w:tabs>
          <w:tab w:val="clear" w:pos="360"/>
          <w:tab w:val="num" w:pos="720"/>
        </w:tabs>
      </w:pPr>
      <w:r w:rsidRPr="00D95E01">
        <w:t>The site must provide a means by which new members can sign up to become part of a team.</w:t>
      </w:r>
    </w:p>
    <w:p w:rsidR="0055235F" w:rsidRPr="00D95E01" w:rsidRDefault="0055235F" w:rsidP="0055235F">
      <w:pPr>
        <w:ind w:left="360"/>
      </w:pPr>
      <w:r>
        <w:t>Potential enhancements:</w:t>
      </w:r>
    </w:p>
    <w:p w:rsidR="00D95E01" w:rsidRPr="00D95E01" w:rsidRDefault="00D95E01" w:rsidP="00D95E01">
      <w:pPr>
        <w:numPr>
          <w:ilvl w:val="0"/>
          <w:numId w:val="6"/>
        </w:numPr>
        <w:tabs>
          <w:tab w:val="clear" w:pos="360"/>
          <w:tab w:val="num" w:pos="720"/>
        </w:tabs>
      </w:pPr>
      <w:r w:rsidRPr="00D95E01">
        <w:t xml:space="preserve">Users </w:t>
      </w:r>
      <w:r w:rsidR="0055235F">
        <w:t>may be given the ability to</w:t>
      </w:r>
      <w:r w:rsidRPr="00D95E01">
        <w:t xml:space="preserve"> sort and/or filter the displayed match results</w:t>
      </w:r>
      <w:r w:rsidR="00267C45">
        <w:t xml:space="preserve">, </w:t>
      </w:r>
      <w:r w:rsidRPr="00D95E01">
        <w:t xml:space="preserve">by team, </w:t>
      </w:r>
      <w:proofErr w:type="gramStart"/>
      <w:r w:rsidRPr="00D95E01">
        <w:t xml:space="preserve">game, </w:t>
      </w:r>
      <w:r w:rsidR="00267C45">
        <w:t xml:space="preserve"> or</w:t>
      </w:r>
      <w:proofErr w:type="gramEnd"/>
      <w:r w:rsidR="00267C45">
        <w:t xml:space="preserve"> date range.</w:t>
      </w:r>
    </w:p>
    <w:p w:rsidR="00D95E01" w:rsidRPr="00D95E01" w:rsidRDefault="0055235F" w:rsidP="00D95E01">
      <w:pPr>
        <w:numPr>
          <w:ilvl w:val="0"/>
          <w:numId w:val="6"/>
        </w:numPr>
        <w:tabs>
          <w:tab w:val="clear" w:pos="360"/>
          <w:tab w:val="num" w:pos="720"/>
        </w:tabs>
      </w:pPr>
      <w:r>
        <w:t>T</w:t>
      </w:r>
      <w:r w:rsidR="00D95E01" w:rsidRPr="00D95E01">
        <w:t>he site may offer an API, to allow external apps to pull from the results, news and messaging data.</w:t>
      </w:r>
    </w:p>
    <w:p w:rsidR="00AF02E0" w:rsidRDefault="00AF02E0" w:rsidP="00D95E01">
      <w:pPr>
        <w:pStyle w:val="Heading1"/>
        <w:numPr>
          <w:ilvl w:val="0"/>
          <w:numId w:val="2"/>
        </w:numPr>
      </w:pPr>
      <w:r>
        <w:lastRenderedPageBreak/>
        <w:t>Site Structure</w:t>
      </w:r>
    </w:p>
    <w:p w:rsidR="008E53E2" w:rsidRPr="008E53E2" w:rsidRDefault="008E53E2" w:rsidP="008E53E2"/>
    <w:p w:rsidR="00AF02E0" w:rsidRDefault="00AF02E0" w:rsidP="00D95E01">
      <w:pPr>
        <w:pStyle w:val="Heading2"/>
        <w:numPr>
          <w:ilvl w:val="1"/>
          <w:numId w:val="2"/>
        </w:numPr>
      </w:pPr>
      <w:r>
        <w:t>Site Structure Summary</w:t>
      </w:r>
    </w:p>
    <w:p w:rsidR="0055235F" w:rsidRDefault="0055235F" w:rsidP="00D95E01">
      <w:pPr>
        <w:rPr>
          <w:b/>
          <w:bCs/>
        </w:rPr>
      </w:pPr>
    </w:p>
    <w:p w:rsidR="00D95E01" w:rsidRPr="00D95E01" w:rsidRDefault="00D95E01" w:rsidP="00D95E01">
      <w:r w:rsidRPr="00D95E01">
        <w:rPr>
          <w:b/>
          <w:bCs/>
        </w:rPr>
        <w:t>Home</w:t>
      </w:r>
    </w:p>
    <w:p w:rsidR="00D95E01" w:rsidRPr="00D95E01" w:rsidRDefault="00D95E01" w:rsidP="0055235F">
      <w:r w:rsidRPr="00D95E01">
        <w:t>The site will be designed with a consistent look-and-feel across the various pages.  The full-width header will display a custom logo, along with text identifying the current page.  Directly beneath the header, the following navigation menu links will be laid out in a horizontal line:</w:t>
      </w:r>
    </w:p>
    <w:p w:rsidR="00D95E01" w:rsidRPr="00D95E01" w:rsidRDefault="00D95E01" w:rsidP="00D95E01">
      <w:pPr>
        <w:numPr>
          <w:ilvl w:val="0"/>
          <w:numId w:val="7"/>
        </w:numPr>
      </w:pPr>
      <w:r w:rsidRPr="00D95E01">
        <w:t>Matches</w:t>
      </w:r>
    </w:p>
    <w:p w:rsidR="00D95E01" w:rsidRPr="00D95E01" w:rsidRDefault="00D95E01" w:rsidP="00D95E01">
      <w:pPr>
        <w:numPr>
          <w:ilvl w:val="0"/>
          <w:numId w:val="7"/>
        </w:numPr>
      </w:pPr>
      <w:r w:rsidRPr="00D95E01">
        <w:t>Teams</w:t>
      </w:r>
    </w:p>
    <w:p w:rsidR="00D95E01" w:rsidRPr="00D95E01" w:rsidRDefault="00D95E01" w:rsidP="00D95E01">
      <w:pPr>
        <w:numPr>
          <w:ilvl w:val="0"/>
          <w:numId w:val="7"/>
        </w:numPr>
      </w:pPr>
      <w:r w:rsidRPr="00D95E01">
        <w:t>Contact</w:t>
      </w:r>
    </w:p>
    <w:p w:rsidR="00D95E01" w:rsidRPr="00D95E01" w:rsidRDefault="00D95E01" w:rsidP="00D95E01">
      <w:r w:rsidRPr="00D95E01">
        <w:t>The footer will show copyright information, the last updated time, and a button linked to the Admin log</w:t>
      </w:r>
      <w:r w:rsidR="0055235F">
        <w:t>in screen</w:t>
      </w:r>
      <w:r w:rsidRPr="00D95E01">
        <w:t>.</w:t>
      </w:r>
    </w:p>
    <w:p w:rsidR="00D95E01" w:rsidRPr="00D95E01" w:rsidRDefault="00D95E01" w:rsidP="00D95E01"/>
    <w:p w:rsidR="00D95E01" w:rsidRPr="00D95E01" w:rsidRDefault="00D95E01" w:rsidP="00D95E01">
      <w:r w:rsidRPr="00D95E01">
        <w:rPr>
          <w:b/>
          <w:bCs/>
        </w:rPr>
        <w:t>Administration Page</w:t>
      </w:r>
    </w:p>
    <w:p w:rsidR="00D95E01" w:rsidRPr="00D95E01" w:rsidRDefault="00D95E01" w:rsidP="00D95E01">
      <w:r w:rsidRPr="00D95E01">
        <w:t xml:space="preserve">The Admin page will be a form-driven single page application, with tabs or buttons across the top with options for </w:t>
      </w:r>
      <w:r w:rsidRPr="00D95E01">
        <w:rPr>
          <w:b/>
          <w:bCs/>
        </w:rPr>
        <w:t>Add a News Item</w:t>
      </w:r>
      <w:r w:rsidRPr="00D95E01">
        <w:t xml:space="preserve">, </w:t>
      </w:r>
      <w:proofErr w:type="gramStart"/>
      <w:r w:rsidRPr="00D95E01">
        <w:rPr>
          <w:b/>
          <w:bCs/>
        </w:rPr>
        <w:t>Edit</w:t>
      </w:r>
      <w:proofErr w:type="gramEnd"/>
      <w:r w:rsidRPr="00D95E01">
        <w:rPr>
          <w:b/>
          <w:bCs/>
        </w:rPr>
        <w:t xml:space="preserve"> a News Item</w:t>
      </w:r>
      <w:r w:rsidRPr="00D95E01">
        <w:t xml:space="preserve">, </w:t>
      </w:r>
      <w:r w:rsidRPr="00D95E01">
        <w:rPr>
          <w:b/>
          <w:bCs/>
        </w:rPr>
        <w:t>Add a Team</w:t>
      </w:r>
      <w:r w:rsidRPr="00D95E01">
        <w:t xml:space="preserve">, </w:t>
      </w:r>
      <w:r w:rsidRPr="00D95E01">
        <w:rPr>
          <w:b/>
          <w:bCs/>
        </w:rPr>
        <w:t>Edit Team Info</w:t>
      </w:r>
      <w:r w:rsidRPr="00D95E01">
        <w:t xml:space="preserve">, </w:t>
      </w:r>
      <w:r w:rsidRPr="00D95E01">
        <w:rPr>
          <w:b/>
          <w:bCs/>
        </w:rPr>
        <w:t>Add a Match</w:t>
      </w:r>
      <w:r w:rsidRPr="00D95E01">
        <w:t xml:space="preserve">, or </w:t>
      </w:r>
      <w:r w:rsidRPr="00D95E01">
        <w:rPr>
          <w:b/>
          <w:bCs/>
        </w:rPr>
        <w:t>Edit Match Results</w:t>
      </w:r>
      <w:r w:rsidRPr="00D95E01">
        <w:t xml:space="preserve">.  Selecting an option will bring up the appropriate form for the user to fill out and submit. </w:t>
      </w:r>
    </w:p>
    <w:p w:rsidR="00D95E01" w:rsidRPr="00D95E01" w:rsidRDefault="00D95E01" w:rsidP="00D95E01"/>
    <w:p w:rsidR="00D95E01" w:rsidRPr="00D95E01" w:rsidRDefault="00D95E01" w:rsidP="00D95E01">
      <w:r w:rsidRPr="00D95E01">
        <w:rPr>
          <w:b/>
          <w:bCs/>
        </w:rPr>
        <w:t>Matches Page</w:t>
      </w:r>
    </w:p>
    <w:p w:rsidR="00D95E01" w:rsidRPr="00D95E01" w:rsidRDefault="00D95E01" w:rsidP="00D95E01">
      <w:r w:rsidRPr="00D95E01">
        <w:t>The matches page will use a tabbed layout to display detailed information pertaining to past, current, and future competitions.  </w:t>
      </w:r>
    </w:p>
    <w:p w:rsidR="00D95E01" w:rsidRPr="00D95E01" w:rsidRDefault="00D95E01" w:rsidP="00D95E01">
      <w:r w:rsidRPr="00D95E01">
        <w:t>Results of completed matches will be laid out in tabular form, with the following fields:</w:t>
      </w:r>
    </w:p>
    <w:p w:rsidR="00D95E01" w:rsidRPr="00D95E01" w:rsidRDefault="00D95E01" w:rsidP="00D95E01">
      <w:pPr>
        <w:numPr>
          <w:ilvl w:val="0"/>
          <w:numId w:val="8"/>
        </w:numPr>
      </w:pPr>
      <w:r w:rsidRPr="00D95E01">
        <w:t>Date</w:t>
      </w:r>
    </w:p>
    <w:p w:rsidR="00D95E01" w:rsidRPr="00D95E01" w:rsidRDefault="00D95E01" w:rsidP="00D95E01">
      <w:pPr>
        <w:numPr>
          <w:ilvl w:val="0"/>
          <w:numId w:val="8"/>
        </w:numPr>
      </w:pPr>
      <w:r w:rsidRPr="00D95E01">
        <w:t>Location</w:t>
      </w:r>
    </w:p>
    <w:p w:rsidR="00D95E01" w:rsidRDefault="00267C45" w:rsidP="00D95E01">
      <w:pPr>
        <w:numPr>
          <w:ilvl w:val="0"/>
          <w:numId w:val="8"/>
        </w:numPr>
      </w:pPr>
      <w:r>
        <w:t>Team A</w:t>
      </w:r>
    </w:p>
    <w:p w:rsidR="00267C45" w:rsidRPr="00D95E01" w:rsidRDefault="00267C45" w:rsidP="00D95E01">
      <w:pPr>
        <w:numPr>
          <w:ilvl w:val="0"/>
          <w:numId w:val="8"/>
        </w:numPr>
      </w:pPr>
      <w:r>
        <w:t>Team B</w:t>
      </w:r>
    </w:p>
    <w:p w:rsidR="00D95E01" w:rsidRPr="00D95E01" w:rsidRDefault="00D95E01" w:rsidP="00D95E01">
      <w:pPr>
        <w:numPr>
          <w:ilvl w:val="0"/>
          <w:numId w:val="8"/>
        </w:numPr>
      </w:pPr>
      <w:r w:rsidRPr="00D95E01">
        <w:t>Game Title</w:t>
      </w:r>
    </w:p>
    <w:p w:rsidR="00D95E01" w:rsidRPr="00D95E01" w:rsidRDefault="00D95E01" w:rsidP="00D95E01">
      <w:pPr>
        <w:numPr>
          <w:ilvl w:val="0"/>
          <w:numId w:val="8"/>
        </w:numPr>
      </w:pPr>
      <w:r w:rsidRPr="00D95E01">
        <w:t>Final Score</w:t>
      </w:r>
      <w:r w:rsidR="00267C45">
        <w:t xml:space="preserve"> (</w:t>
      </w:r>
      <w:r w:rsidR="00183A74">
        <w:t xml:space="preserve">where applicable, </w:t>
      </w:r>
      <w:r w:rsidR="00267C45">
        <w:t xml:space="preserve">the result will function as a link to </w:t>
      </w:r>
      <w:r w:rsidR="00183A74">
        <w:t>video from the match)</w:t>
      </w:r>
    </w:p>
    <w:p w:rsidR="00D95E01" w:rsidRPr="00D95E01" w:rsidRDefault="00D95E01" w:rsidP="00D95E01"/>
    <w:p w:rsidR="00D95E01" w:rsidRPr="00D95E01" w:rsidRDefault="00D95E01" w:rsidP="00D95E01">
      <w:r w:rsidRPr="00D95E01">
        <w:t>The schedule of future matches will likewise be a table, containing the first five of the above columns.</w:t>
      </w:r>
    </w:p>
    <w:p w:rsidR="00D95E01" w:rsidRPr="00D95E01" w:rsidRDefault="00D95E01" w:rsidP="00D95E01"/>
    <w:p w:rsidR="00D95E01" w:rsidRPr="00D95E01" w:rsidRDefault="00D95E01" w:rsidP="00D95E01">
      <w:r w:rsidRPr="00D95E01">
        <w:t>The current tab will list the ongoing matches (if any), and provide a link to streaming video where such content is available.</w:t>
      </w:r>
    </w:p>
    <w:p w:rsidR="00D95E01" w:rsidRPr="00D95E01" w:rsidRDefault="00D95E01" w:rsidP="00D95E01"/>
    <w:p w:rsidR="00D95E01" w:rsidRPr="00D95E01" w:rsidRDefault="00D95E01" w:rsidP="00D95E01">
      <w:r w:rsidRPr="00D95E01">
        <w:rPr>
          <w:b/>
          <w:bCs/>
        </w:rPr>
        <w:t>Teams Page</w:t>
      </w:r>
    </w:p>
    <w:p w:rsidR="00D95E01" w:rsidRPr="00D95E01" w:rsidRDefault="00D95E01" w:rsidP="00D95E01">
      <w:r w:rsidRPr="00D95E01">
        <w:t>The team thumbnails may be displayed in grid format, or stacked vertically, depending on screen real estate.</w:t>
      </w:r>
    </w:p>
    <w:p w:rsidR="00D95E01" w:rsidRPr="00D95E01" w:rsidRDefault="00183A74" w:rsidP="00D95E01">
      <w:r>
        <w:t>Assumption -</w:t>
      </w:r>
      <w:r w:rsidR="00D95E01" w:rsidRPr="00D95E01">
        <w:t xml:space="preserve"> the teams </w:t>
      </w:r>
      <w:r>
        <w:t>will</w:t>
      </w:r>
      <w:r w:rsidR="00D95E01" w:rsidRPr="00D95E01">
        <w:t xml:space="preserve"> be listed alphabetically, </w:t>
      </w:r>
      <w:r>
        <w:t>with the Division 1 team shown before the Division 2 team for a given game.</w:t>
      </w:r>
      <w:bookmarkStart w:id="0" w:name="_GoBack"/>
      <w:bookmarkEnd w:id="0"/>
    </w:p>
    <w:p w:rsidR="00D95E01" w:rsidRPr="00D95E01" w:rsidRDefault="00D95E01" w:rsidP="00D95E01"/>
    <w:p w:rsidR="00D95E01" w:rsidRPr="00D95E01" w:rsidRDefault="00D95E01" w:rsidP="00D95E01">
      <w:r w:rsidRPr="00D95E01">
        <w:rPr>
          <w:b/>
          <w:bCs/>
        </w:rPr>
        <w:t>Team Pages</w:t>
      </w:r>
    </w:p>
    <w:p w:rsidR="00D95E01" w:rsidRPr="00D95E01" w:rsidRDefault="00D95E01" w:rsidP="00D95E01">
      <w:r w:rsidRPr="00D95E01">
        <w:t>The top of each team page will feature the logo, alongside a listing of the team manager and captain(s).  Beneath that will be a vertical listing of pictures and bios for the individual team members, followed by a scrollable blog area for team news.</w:t>
      </w:r>
    </w:p>
    <w:p w:rsidR="00D95E01" w:rsidRPr="00D95E01" w:rsidRDefault="00D95E01" w:rsidP="00D95E01"/>
    <w:p w:rsidR="00D95E01" w:rsidRPr="00D95E01" w:rsidRDefault="00D95E01" w:rsidP="00D95E01">
      <w:r w:rsidRPr="00D95E01">
        <w:rPr>
          <w:b/>
          <w:bCs/>
        </w:rPr>
        <w:t>Contact Page</w:t>
      </w:r>
    </w:p>
    <w:p w:rsidR="00D95E01" w:rsidRPr="00D95E01" w:rsidRDefault="00D95E01" w:rsidP="00D95E01">
      <w:r w:rsidRPr="00D95E01">
        <w:t>The top of the page will contain static contact information for the league officials and team captains.  Below that will be a transactional form to allow the user to sign up and join a team.</w:t>
      </w:r>
    </w:p>
    <w:p w:rsidR="008E53E2" w:rsidRPr="008E53E2" w:rsidRDefault="008E53E2" w:rsidP="008E53E2"/>
    <w:p w:rsidR="00D95E01" w:rsidRDefault="00D95E01">
      <w:r>
        <w:br w:type="page"/>
      </w:r>
    </w:p>
    <w:p w:rsidR="003930BA" w:rsidRPr="003930BA" w:rsidRDefault="003930BA" w:rsidP="003930BA"/>
    <w:p w:rsidR="00AF02E0" w:rsidRDefault="00AF02E0" w:rsidP="00D95E01">
      <w:pPr>
        <w:pStyle w:val="Heading2"/>
        <w:numPr>
          <w:ilvl w:val="1"/>
          <w:numId w:val="2"/>
        </w:numPr>
      </w:pPr>
      <w:r>
        <w:t>Architectural Blueprints</w:t>
      </w:r>
    </w:p>
    <w:p w:rsidR="008E53E2" w:rsidRDefault="008E53E2" w:rsidP="008E53E2"/>
    <w:p w:rsidR="00D95E01" w:rsidRPr="008E53E2" w:rsidRDefault="00D95E01" w:rsidP="008E53E2">
      <w:r>
        <w:object w:dxaOrig="12271" w:dyaOrig="10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81.75pt" o:ole="">
            <v:imagedata r:id="rId23" o:title=""/>
          </v:shape>
          <o:OLEObject Type="Embed" ProgID="Visio.Drawing.15" ShapeID="_x0000_i1025" DrawAspect="Content" ObjectID="_1549861826" r:id="rId24"/>
        </w:object>
      </w:r>
    </w:p>
    <w:p w:rsidR="003930BA" w:rsidRPr="003930BA" w:rsidRDefault="003930BA" w:rsidP="003930BA"/>
    <w:p w:rsidR="00AF02E0" w:rsidRDefault="00AF02E0" w:rsidP="00D95E01">
      <w:pPr>
        <w:pStyle w:val="Heading2"/>
        <w:numPr>
          <w:ilvl w:val="1"/>
          <w:numId w:val="2"/>
        </w:numPr>
      </w:pPr>
      <w:r>
        <w:t>Global and Local Navigation Systems</w:t>
      </w:r>
    </w:p>
    <w:p w:rsidR="00AF02E0" w:rsidRPr="00AF02E0" w:rsidRDefault="00AF02E0" w:rsidP="00AF02E0"/>
    <w:p w:rsidR="00D95E01" w:rsidRPr="00D95E01" w:rsidRDefault="00D95E01" w:rsidP="00D95E01">
      <w:r w:rsidRPr="00D95E01">
        <w:t>The global navigation of the eSports site will contain links to the home, matches, teams, contact, and admin login pages.</w:t>
      </w:r>
      <w:r>
        <w:t xml:space="preserve"> </w:t>
      </w:r>
      <w:r w:rsidRPr="00D95E01">
        <w:t>The matches page will display links to past, current, and future matches. The teams page will contain links to individual team pages and within th</w:t>
      </w:r>
      <w:r w:rsidR="0055235F">
        <w:t xml:space="preserve">ose individual pages </w:t>
      </w:r>
      <w:r w:rsidRPr="00D95E01">
        <w:t xml:space="preserve">will be the team name and logo, captain, and </w:t>
      </w:r>
      <w:r w:rsidR="0055235F">
        <w:t>roster information</w:t>
      </w:r>
      <w:r w:rsidRPr="00D95E01">
        <w:t xml:space="preserve">. </w:t>
      </w:r>
      <w:r w:rsidR="0055235F">
        <w:t xml:space="preserve"> </w:t>
      </w:r>
      <w:r w:rsidRPr="00D95E01">
        <w:t xml:space="preserve">The Admin Login </w:t>
      </w:r>
      <w:r w:rsidR="0055235F">
        <w:t>button</w:t>
      </w:r>
      <w:r w:rsidRPr="00D95E01">
        <w:t xml:space="preserve">, located on the footer section, will </w:t>
      </w:r>
      <w:r w:rsidR="0055235F">
        <w:t>bring up</w:t>
      </w:r>
      <w:r w:rsidRPr="00D95E01">
        <w:t xml:space="preserve"> a login screen.  The Admin page will contain links to the following pages: Add News, Edit News, Add Team, Edit Team, Add Match, and Edit Matches.</w:t>
      </w:r>
    </w:p>
    <w:p w:rsidR="00AF02E0" w:rsidRDefault="00AF02E0">
      <w:pPr>
        <w:rPr>
          <w:rFonts w:asciiTheme="majorHAnsi" w:eastAsiaTheme="majorEastAsia" w:hAnsiTheme="majorHAnsi" w:cstheme="majorBidi"/>
          <w:color w:val="2F5496" w:themeColor="accent1" w:themeShade="BF"/>
          <w:sz w:val="32"/>
          <w:szCs w:val="32"/>
        </w:rPr>
      </w:pPr>
      <w:r>
        <w:br w:type="page"/>
      </w:r>
    </w:p>
    <w:p w:rsidR="003930BA" w:rsidRDefault="003930BA" w:rsidP="00D95E01">
      <w:pPr>
        <w:pStyle w:val="Heading1"/>
        <w:numPr>
          <w:ilvl w:val="0"/>
          <w:numId w:val="2"/>
        </w:numPr>
      </w:pPr>
      <w:r>
        <w:lastRenderedPageBreak/>
        <w:t>Visual Design</w:t>
      </w:r>
    </w:p>
    <w:p w:rsidR="008E53E2" w:rsidRPr="008E53E2" w:rsidRDefault="008E53E2" w:rsidP="008E53E2"/>
    <w:p w:rsidR="003930BA" w:rsidRDefault="003930BA" w:rsidP="00D95E01">
      <w:pPr>
        <w:pStyle w:val="Heading2"/>
        <w:numPr>
          <w:ilvl w:val="1"/>
          <w:numId w:val="2"/>
        </w:numPr>
      </w:pPr>
      <w:r>
        <w:t>Layout Grids</w:t>
      </w:r>
    </w:p>
    <w:p w:rsidR="009C4BCD" w:rsidRDefault="009C4BCD" w:rsidP="009C4BCD">
      <w:pPr>
        <w:keepNext/>
        <w:jc w:val="center"/>
      </w:pPr>
      <w:r w:rsidRPr="009C4BCD">
        <w:rPr>
          <w:noProof/>
        </w:rPr>
        <w:drawing>
          <wp:inline distT="0" distB="0" distL="0" distR="0" wp14:anchorId="3697F941" wp14:editId="7F421657">
            <wp:extent cx="5943600" cy="6817659"/>
            <wp:effectExtent l="0" t="0" r="0" b="2540"/>
            <wp:docPr id="8" name="Picture 8" descr="D:\cbranch\RIT\Spring2017\ISTE646\RogueSix\Layout Images\esports_land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cbranch\RIT\Spring2017\ISTE646\RogueSix\Layout Images\esports_landing.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6817659"/>
                    </a:xfrm>
                    <a:prstGeom prst="rect">
                      <a:avLst/>
                    </a:prstGeom>
                    <a:noFill/>
                    <a:ln>
                      <a:noFill/>
                    </a:ln>
                  </pic:spPr>
                </pic:pic>
              </a:graphicData>
            </a:graphic>
          </wp:inline>
        </w:drawing>
      </w:r>
    </w:p>
    <w:p w:rsidR="008E53E2" w:rsidRDefault="009C4BCD" w:rsidP="009C4BCD">
      <w:pPr>
        <w:pStyle w:val="Caption"/>
        <w:jc w:val="center"/>
      </w:pPr>
      <w:r>
        <w:t xml:space="preserve">Figure </w:t>
      </w:r>
      <w:r w:rsidR="00183A74">
        <w:fldChar w:fldCharType="begin"/>
      </w:r>
      <w:r w:rsidR="00183A74">
        <w:instrText xml:space="preserve"> SEQ Figure \* ARABIC </w:instrText>
      </w:r>
      <w:r w:rsidR="00183A74">
        <w:fldChar w:fldCharType="separate"/>
      </w:r>
      <w:r w:rsidR="003C7DC6">
        <w:rPr>
          <w:noProof/>
        </w:rPr>
        <w:t>1</w:t>
      </w:r>
      <w:r w:rsidR="00183A74">
        <w:rPr>
          <w:noProof/>
        </w:rPr>
        <w:fldChar w:fldCharType="end"/>
      </w:r>
      <w:r>
        <w:t>: Home / News Page</w:t>
      </w:r>
    </w:p>
    <w:p w:rsidR="009C4BCD" w:rsidRDefault="009C4BCD" w:rsidP="009C4BCD">
      <w:pPr>
        <w:keepNext/>
        <w:jc w:val="center"/>
      </w:pPr>
      <w:r w:rsidRPr="009C4BCD">
        <w:rPr>
          <w:noProof/>
        </w:rPr>
        <w:lastRenderedPageBreak/>
        <w:drawing>
          <wp:inline distT="0" distB="0" distL="0" distR="0" wp14:anchorId="1E2BBB86" wp14:editId="0EC5D3EE">
            <wp:extent cx="5943600" cy="6817659"/>
            <wp:effectExtent l="0" t="0" r="0" b="2540"/>
            <wp:docPr id="9" name="Picture 9" descr="D:\cbranch\RIT\Spring2017\ISTE646\RogueSix\Layout Images\matches_past_fu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cbranch\RIT\Spring2017\ISTE646\RogueSix\Layout Images\matches_past_future.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6817659"/>
                    </a:xfrm>
                    <a:prstGeom prst="rect">
                      <a:avLst/>
                    </a:prstGeom>
                    <a:noFill/>
                    <a:ln>
                      <a:noFill/>
                    </a:ln>
                  </pic:spPr>
                </pic:pic>
              </a:graphicData>
            </a:graphic>
          </wp:inline>
        </w:drawing>
      </w:r>
    </w:p>
    <w:p w:rsidR="009C4BCD" w:rsidRDefault="009C4BCD" w:rsidP="009C4BCD">
      <w:pPr>
        <w:pStyle w:val="Caption"/>
        <w:jc w:val="center"/>
      </w:pPr>
      <w:r>
        <w:t xml:space="preserve">Figure </w:t>
      </w:r>
      <w:r w:rsidR="00183A74">
        <w:fldChar w:fldCharType="begin"/>
      </w:r>
      <w:r w:rsidR="00183A74">
        <w:instrText xml:space="preserve"> SEQ Figure \* ARABIC </w:instrText>
      </w:r>
      <w:r w:rsidR="00183A74">
        <w:fldChar w:fldCharType="separate"/>
      </w:r>
      <w:r w:rsidR="003C7DC6">
        <w:rPr>
          <w:noProof/>
        </w:rPr>
        <w:t>2</w:t>
      </w:r>
      <w:r w:rsidR="00183A74">
        <w:rPr>
          <w:noProof/>
        </w:rPr>
        <w:fldChar w:fldCharType="end"/>
      </w:r>
      <w:r>
        <w:t>: Matches Page</w:t>
      </w:r>
    </w:p>
    <w:p w:rsidR="009C4BCD" w:rsidRDefault="009C4BCD" w:rsidP="009C4BCD">
      <w:pPr>
        <w:keepNext/>
        <w:jc w:val="center"/>
      </w:pPr>
      <w:r w:rsidRPr="009C4BCD">
        <w:rPr>
          <w:noProof/>
        </w:rPr>
        <w:lastRenderedPageBreak/>
        <w:drawing>
          <wp:inline distT="0" distB="0" distL="0" distR="0" wp14:anchorId="69AB9174" wp14:editId="75F7F8B6">
            <wp:extent cx="5943600" cy="6817659"/>
            <wp:effectExtent l="0" t="0" r="0" b="2540"/>
            <wp:docPr id="12" name="Picture 12" descr="D:\cbranch\RIT\Spring2017\ISTE646\RogueSix\Layout Images\matches_curr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cbranch\RIT\Spring2017\ISTE646\RogueSix\Layout Images\matches_current.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6817659"/>
                    </a:xfrm>
                    <a:prstGeom prst="rect">
                      <a:avLst/>
                    </a:prstGeom>
                    <a:noFill/>
                    <a:ln>
                      <a:noFill/>
                    </a:ln>
                  </pic:spPr>
                </pic:pic>
              </a:graphicData>
            </a:graphic>
          </wp:inline>
        </w:drawing>
      </w:r>
    </w:p>
    <w:p w:rsidR="009C4BCD" w:rsidRPr="009C4BCD" w:rsidRDefault="009C4BCD" w:rsidP="009C4BCD">
      <w:pPr>
        <w:pStyle w:val="Caption"/>
        <w:jc w:val="center"/>
      </w:pPr>
      <w:r>
        <w:t xml:space="preserve">Figure </w:t>
      </w:r>
      <w:r w:rsidR="00183A74">
        <w:fldChar w:fldCharType="begin"/>
      </w:r>
      <w:r w:rsidR="00183A74">
        <w:instrText xml:space="preserve"> SEQ Figure \* ARABIC </w:instrText>
      </w:r>
      <w:r w:rsidR="00183A74">
        <w:fldChar w:fldCharType="separate"/>
      </w:r>
      <w:r w:rsidR="003C7DC6">
        <w:rPr>
          <w:noProof/>
        </w:rPr>
        <w:t>3</w:t>
      </w:r>
      <w:r w:rsidR="00183A74">
        <w:rPr>
          <w:noProof/>
        </w:rPr>
        <w:fldChar w:fldCharType="end"/>
      </w:r>
      <w:r>
        <w:t>: Current Match (Live Stream) Page</w:t>
      </w:r>
    </w:p>
    <w:p w:rsidR="009C4BCD" w:rsidRDefault="009C4BCD" w:rsidP="009C4BCD">
      <w:pPr>
        <w:keepNext/>
        <w:jc w:val="center"/>
      </w:pPr>
      <w:r w:rsidRPr="009C4BCD">
        <w:rPr>
          <w:noProof/>
        </w:rPr>
        <w:lastRenderedPageBreak/>
        <w:drawing>
          <wp:inline distT="0" distB="0" distL="0" distR="0" wp14:anchorId="0BEDBF1D" wp14:editId="3AC960ED">
            <wp:extent cx="5943600" cy="6817659"/>
            <wp:effectExtent l="0" t="0" r="0" b="2540"/>
            <wp:docPr id="10" name="Picture 10" descr="D:\cbranch\RIT\Spring2017\ISTE646\RogueSix\Layout Images\tea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cbranch\RIT\Spring2017\ISTE646\RogueSix\Layout Images\teams.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6817659"/>
                    </a:xfrm>
                    <a:prstGeom prst="rect">
                      <a:avLst/>
                    </a:prstGeom>
                    <a:noFill/>
                    <a:ln>
                      <a:noFill/>
                    </a:ln>
                  </pic:spPr>
                </pic:pic>
              </a:graphicData>
            </a:graphic>
          </wp:inline>
        </w:drawing>
      </w:r>
    </w:p>
    <w:p w:rsidR="009C4BCD" w:rsidRDefault="009C4BCD" w:rsidP="009C4BCD">
      <w:pPr>
        <w:pStyle w:val="Caption"/>
        <w:jc w:val="center"/>
      </w:pPr>
      <w:r>
        <w:t xml:space="preserve">Figure </w:t>
      </w:r>
      <w:r w:rsidR="00183A74">
        <w:fldChar w:fldCharType="begin"/>
      </w:r>
      <w:r w:rsidR="00183A74">
        <w:instrText xml:space="preserve"> SEQ Figure \* ARABIC </w:instrText>
      </w:r>
      <w:r w:rsidR="00183A74">
        <w:fldChar w:fldCharType="separate"/>
      </w:r>
      <w:r w:rsidR="003C7DC6">
        <w:rPr>
          <w:noProof/>
        </w:rPr>
        <w:t>4</w:t>
      </w:r>
      <w:r w:rsidR="00183A74">
        <w:rPr>
          <w:noProof/>
        </w:rPr>
        <w:fldChar w:fldCharType="end"/>
      </w:r>
      <w:r>
        <w:t>: Teams Page</w:t>
      </w:r>
    </w:p>
    <w:p w:rsidR="009C4BCD" w:rsidRDefault="009C4BCD" w:rsidP="009C4BCD">
      <w:pPr>
        <w:keepNext/>
        <w:jc w:val="center"/>
      </w:pPr>
      <w:r w:rsidRPr="009C4BCD">
        <w:rPr>
          <w:noProof/>
        </w:rPr>
        <w:lastRenderedPageBreak/>
        <w:drawing>
          <wp:inline distT="0" distB="0" distL="0" distR="0" wp14:anchorId="28D3CA26" wp14:editId="5FFEECBE">
            <wp:extent cx="5943600" cy="6817659"/>
            <wp:effectExtent l="0" t="0" r="0" b="2540"/>
            <wp:docPr id="11" name="Picture 11" descr="D:\cbranch\RIT\Spring2017\ISTE646\RogueSix\Layout Images\individual_te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cbranch\RIT\Spring2017\ISTE646\RogueSix\Layout Images\individual_team.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6817659"/>
                    </a:xfrm>
                    <a:prstGeom prst="rect">
                      <a:avLst/>
                    </a:prstGeom>
                    <a:noFill/>
                    <a:ln>
                      <a:noFill/>
                    </a:ln>
                  </pic:spPr>
                </pic:pic>
              </a:graphicData>
            </a:graphic>
          </wp:inline>
        </w:drawing>
      </w:r>
    </w:p>
    <w:p w:rsidR="009C4BCD" w:rsidRDefault="009C4BCD" w:rsidP="009C4BCD">
      <w:pPr>
        <w:pStyle w:val="Caption"/>
        <w:jc w:val="center"/>
      </w:pPr>
      <w:r>
        <w:t xml:space="preserve">Figure </w:t>
      </w:r>
      <w:r w:rsidR="00183A74">
        <w:fldChar w:fldCharType="begin"/>
      </w:r>
      <w:r w:rsidR="00183A74">
        <w:instrText xml:space="preserve"> SEQ Figure \* ARABIC </w:instrText>
      </w:r>
      <w:r w:rsidR="00183A74">
        <w:fldChar w:fldCharType="separate"/>
      </w:r>
      <w:r w:rsidR="003C7DC6">
        <w:rPr>
          <w:noProof/>
        </w:rPr>
        <w:t>5</w:t>
      </w:r>
      <w:r w:rsidR="00183A74">
        <w:rPr>
          <w:noProof/>
        </w:rPr>
        <w:fldChar w:fldCharType="end"/>
      </w:r>
      <w:r>
        <w:t>: Team Page</w:t>
      </w:r>
    </w:p>
    <w:p w:rsidR="00834346" w:rsidRDefault="00834346" w:rsidP="00834346">
      <w:pPr>
        <w:keepNext/>
        <w:jc w:val="center"/>
      </w:pPr>
      <w:r w:rsidRPr="00834346">
        <w:rPr>
          <w:noProof/>
        </w:rPr>
        <w:lastRenderedPageBreak/>
        <w:drawing>
          <wp:inline distT="0" distB="0" distL="0" distR="0" wp14:anchorId="1327A576" wp14:editId="73036612">
            <wp:extent cx="5943600" cy="6817659"/>
            <wp:effectExtent l="0" t="0" r="0" b="2540"/>
            <wp:docPr id="13" name="Picture 13" descr="D:\cbranch\RIT\Spring2017\ISTE646\RogueSix\Layout Images\contac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cbranch\RIT\Spring2017\ISTE646\RogueSix\Layout Images\contact.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6817659"/>
                    </a:xfrm>
                    <a:prstGeom prst="rect">
                      <a:avLst/>
                    </a:prstGeom>
                    <a:noFill/>
                    <a:ln>
                      <a:noFill/>
                    </a:ln>
                  </pic:spPr>
                </pic:pic>
              </a:graphicData>
            </a:graphic>
          </wp:inline>
        </w:drawing>
      </w:r>
    </w:p>
    <w:p w:rsidR="00834346" w:rsidRDefault="00834346" w:rsidP="00834346">
      <w:pPr>
        <w:pStyle w:val="Caption"/>
        <w:jc w:val="center"/>
      </w:pPr>
      <w:r>
        <w:t xml:space="preserve">Figure </w:t>
      </w:r>
      <w:r w:rsidR="00183A74">
        <w:fldChar w:fldCharType="begin"/>
      </w:r>
      <w:r w:rsidR="00183A74">
        <w:instrText xml:space="preserve"> SEQ Figure \* ARABIC </w:instrText>
      </w:r>
      <w:r w:rsidR="00183A74">
        <w:fldChar w:fldCharType="separate"/>
      </w:r>
      <w:r w:rsidR="003C7DC6">
        <w:rPr>
          <w:noProof/>
        </w:rPr>
        <w:t>6</w:t>
      </w:r>
      <w:r w:rsidR="00183A74">
        <w:rPr>
          <w:noProof/>
        </w:rPr>
        <w:fldChar w:fldCharType="end"/>
      </w:r>
      <w:r>
        <w:t>: Contact Page</w:t>
      </w:r>
    </w:p>
    <w:p w:rsidR="003C7DC6" w:rsidRDefault="003C7DC6" w:rsidP="003C7DC6">
      <w:pPr>
        <w:keepNext/>
        <w:jc w:val="center"/>
      </w:pPr>
      <w:r w:rsidRPr="003C7DC6">
        <w:rPr>
          <w:noProof/>
        </w:rPr>
        <w:lastRenderedPageBreak/>
        <w:drawing>
          <wp:inline distT="0" distB="0" distL="0" distR="0" wp14:anchorId="378DC193" wp14:editId="5448055C">
            <wp:extent cx="5943600" cy="6817659"/>
            <wp:effectExtent l="0" t="0" r="0" b="2540"/>
            <wp:docPr id="14" name="Picture 14" descr="D:\cbranch\RIT\Spring2017\ISTE646\RogueSix\Layout Images\admin_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cbranch\RIT\Spring2017\ISTE646\RogueSix\Layout Images\admin_login.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6817659"/>
                    </a:xfrm>
                    <a:prstGeom prst="rect">
                      <a:avLst/>
                    </a:prstGeom>
                    <a:noFill/>
                    <a:ln>
                      <a:noFill/>
                    </a:ln>
                  </pic:spPr>
                </pic:pic>
              </a:graphicData>
            </a:graphic>
          </wp:inline>
        </w:drawing>
      </w:r>
    </w:p>
    <w:p w:rsidR="003C7DC6" w:rsidRDefault="003C7DC6" w:rsidP="003C7DC6">
      <w:pPr>
        <w:pStyle w:val="Caption"/>
        <w:jc w:val="center"/>
      </w:pPr>
      <w:r>
        <w:t xml:space="preserve">Figure </w:t>
      </w:r>
      <w:r w:rsidR="00183A74">
        <w:fldChar w:fldCharType="begin"/>
      </w:r>
      <w:r w:rsidR="00183A74">
        <w:instrText xml:space="preserve"> SEQ Figure \* ARABIC </w:instrText>
      </w:r>
      <w:r w:rsidR="00183A74">
        <w:fldChar w:fldCharType="separate"/>
      </w:r>
      <w:r>
        <w:rPr>
          <w:noProof/>
        </w:rPr>
        <w:t>7</w:t>
      </w:r>
      <w:r w:rsidR="00183A74">
        <w:rPr>
          <w:noProof/>
        </w:rPr>
        <w:fldChar w:fldCharType="end"/>
      </w:r>
      <w:r>
        <w:t>: Admin Login Page</w:t>
      </w:r>
    </w:p>
    <w:p w:rsidR="003C7DC6" w:rsidRDefault="003C7DC6" w:rsidP="003C7DC6">
      <w:pPr>
        <w:keepNext/>
        <w:jc w:val="center"/>
      </w:pPr>
      <w:r w:rsidRPr="003C7DC6">
        <w:rPr>
          <w:noProof/>
        </w:rPr>
        <w:lastRenderedPageBreak/>
        <w:drawing>
          <wp:inline distT="0" distB="0" distL="0" distR="0" wp14:anchorId="024066A6" wp14:editId="7BAEAE97">
            <wp:extent cx="5943600" cy="6817659"/>
            <wp:effectExtent l="0" t="0" r="0" b="2540"/>
            <wp:docPr id="15" name="Picture 15" descr="D:\cbranch\RIT\Spring2017\ISTE646\RogueSix\Layout Images\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cbranch\RIT\Spring2017\ISTE646\RogueSix\Layout Images\admin.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6817659"/>
                    </a:xfrm>
                    <a:prstGeom prst="rect">
                      <a:avLst/>
                    </a:prstGeom>
                    <a:noFill/>
                    <a:ln>
                      <a:noFill/>
                    </a:ln>
                  </pic:spPr>
                </pic:pic>
              </a:graphicData>
            </a:graphic>
          </wp:inline>
        </w:drawing>
      </w:r>
    </w:p>
    <w:p w:rsidR="003C7DC6" w:rsidRDefault="003C7DC6" w:rsidP="003C7DC6">
      <w:pPr>
        <w:pStyle w:val="Caption"/>
        <w:jc w:val="center"/>
      </w:pPr>
      <w:r>
        <w:t xml:space="preserve">Figure </w:t>
      </w:r>
      <w:r w:rsidR="00183A74">
        <w:fldChar w:fldCharType="begin"/>
      </w:r>
      <w:r w:rsidR="00183A74">
        <w:instrText xml:space="preserve"> SEQ Figure \* ARABIC </w:instrText>
      </w:r>
      <w:r w:rsidR="00183A74">
        <w:fldChar w:fldCharType="separate"/>
      </w:r>
      <w:r>
        <w:rPr>
          <w:noProof/>
        </w:rPr>
        <w:t>8</w:t>
      </w:r>
      <w:r w:rsidR="00183A74">
        <w:rPr>
          <w:noProof/>
        </w:rPr>
        <w:fldChar w:fldCharType="end"/>
      </w:r>
      <w:r>
        <w:t>: Admin Page</w:t>
      </w:r>
    </w:p>
    <w:p w:rsidR="003C7DC6" w:rsidRDefault="003C7DC6" w:rsidP="003C7DC6">
      <w:pPr>
        <w:keepNext/>
        <w:jc w:val="center"/>
      </w:pPr>
      <w:r w:rsidRPr="003C7DC6">
        <w:rPr>
          <w:noProof/>
        </w:rPr>
        <w:lastRenderedPageBreak/>
        <w:drawing>
          <wp:inline distT="0" distB="0" distL="0" distR="0" wp14:anchorId="68BD6ED5" wp14:editId="4651D931">
            <wp:extent cx="5943600" cy="6817659"/>
            <wp:effectExtent l="0" t="0" r="0" b="2540"/>
            <wp:docPr id="16" name="Picture 16" descr="D:\cbranch\RIT\Spring2017\ISTE646\RogueSix\Layout Images\gam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cbranch\RIT\Spring2017\ISTE646\RogueSix\Layout Images\games.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6817659"/>
                    </a:xfrm>
                    <a:prstGeom prst="rect">
                      <a:avLst/>
                    </a:prstGeom>
                    <a:noFill/>
                    <a:ln>
                      <a:noFill/>
                    </a:ln>
                  </pic:spPr>
                </pic:pic>
              </a:graphicData>
            </a:graphic>
          </wp:inline>
        </w:drawing>
      </w:r>
    </w:p>
    <w:p w:rsidR="003C7DC6" w:rsidRPr="003C7DC6" w:rsidRDefault="003C7DC6" w:rsidP="003C7DC6">
      <w:pPr>
        <w:pStyle w:val="Caption"/>
        <w:jc w:val="center"/>
      </w:pPr>
      <w:r>
        <w:t xml:space="preserve">Figure </w:t>
      </w:r>
      <w:r w:rsidR="00183A74">
        <w:fldChar w:fldCharType="begin"/>
      </w:r>
      <w:r w:rsidR="00183A74">
        <w:instrText xml:space="preserve"> SEQ Figure \* ARABIC </w:instrText>
      </w:r>
      <w:r w:rsidR="00183A74">
        <w:fldChar w:fldCharType="separate"/>
      </w:r>
      <w:r>
        <w:rPr>
          <w:noProof/>
        </w:rPr>
        <w:t>9</w:t>
      </w:r>
      <w:r w:rsidR="00183A74">
        <w:rPr>
          <w:noProof/>
        </w:rPr>
        <w:fldChar w:fldCharType="end"/>
      </w:r>
      <w:r>
        <w:t>: Games Page</w:t>
      </w:r>
    </w:p>
    <w:p w:rsidR="009C4BCD" w:rsidRPr="009C4BCD" w:rsidRDefault="009C4BCD" w:rsidP="009C4BCD"/>
    <w:p w:rsidR="003930BA" w:rsidRPr="003930BA" w:rsidRDefault="003930BA" w:rsidP="003930BA"/>
    <w:p w:rsidR="008E53E2" w:rsidRPr="008E53E2" w:rsidRDefault="008E53E2" w:rsidP="008E53E2"/>
    <w:p w:rsidR="003930BA" w:rsidRPr="003930BA" w:rsidRDefault="003930BA" w:rsidP="003930BA"/>
    <w:p w:rsidR="003930BA" w:rsidRDefault="003930BA" w:rsidP="00D95E01">
      <w:pPr>
        <w:pStyle w:val="Heading2"/>
        <w:numPr>
          <w:ilvl w:val="1"/>
          <w:numId w:val="2"/>
        </w:numPr>
      </w:pPr>
      <w:r>
        <w:lastRenderedPageBreak/>
        <w:t>Page Mock-ups</w:t>
      </w:r>
    </w:p>
    <w:p w:rsidR="008541A7" w:rsidRPr="00836953" w:rsidRDefault="00D95E01" w:rsidP="008541A7">
      <w:pPr>
        <w:keepNext/>
        <w:jc w:val="center"/>
        <w:rPr>
          <w:vertAlign w:val="subscript"/>
        </w:rPr>
      </w:pPr>
      <w:r w:rsidRPr="00D95E01">
        <w:rPr>
          <w:noProof/>
        </w:rPr>
        <w:drawing>
          <wp:inline distT="0" distB="0" distL="0" distR="0" wp14:anchorId="5A908EE1" wp14:editId="76C64505">
            <wp:extent cx="2764853" cy="7015814"/>
            <wp:effectExtent l="0" t="0" r="0" b="0"/>
            <wp:docPr id="4" name="Picture 4" descr="D:\cbranch\RIT\Spring2017\ISTE646\RogueSix\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cbranch\RIT\Spring2017\ISTE646\RogueSix\HOME.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781179" cy="7057242"/>
                    </a:xfrm>
                    <a:prstGeom prst="rect">
                      <a:avLst/>
                    </a:prstGeom>
                    <a:noFill/>
                    <a:ln>
                      <a:noFill/>
                    </a:ln>
                  </pic:spPr>
                </pic:pic>
              </a:graphicData>
            </a:graphic>
          </wp:inline>
        </w:drawing>
      </w:r>
      <w:r w:rsidR="00836953">
        <w:rPr>
          <w:vertAlign w:val="subscript"/>
        </w:rPr>
        <w:softHyphen/>
      </w:r>
    </w:p>
    <w:p w:rsidR="00D95E01" w:rsidRDefault="008541A7" w:rsidP="008541A7">
      <w:pPr>
        <w:pStyle w:val="Caption"/>
        <w:jc w:val="center"/>
      </w:pPr>
      <w:r>
        <w:t xml:space="preserve">Figure </w:t>
      </w:r>
      <w:r w:rsidR="00183A74">
        <w:fldChar w:fldCharType="begin"/>
      </w:r>
      <w:r w:rsidR="00183A74">
        <w:instrText xml:space="preserve"> SEQ Figure \* ARABIC </w:instrText>
      </w:r>
      <w:r w:rsidR="00183A74">
        <w:fldChar w:fldCharType="separate"/>
      </w:r>
      <w:r w:rsidR="003C7DC6">
        <w:rPr>
          <w:noProof/>
        </w:rPr>
        <w:t>10</w:t>
      </w:r>
      <w:r w:rsidR="00183A74">
        <w:rPr>
          <w:noProof/>
        </w:rPr>
        <w:fldChar w:fldCharType="end"/>
      </w:r>
      <w:r>
        <w:t>: Home / News Page</w:t>
      </w:r>
    </w:p>
    <w:p w:rsidR="00D95E01" w:rsidRDefault="00D95E01" w:rsidP="00D95E01">
      <w:pPr>
        <w:pStyle w:val="Heading3"/>
        <w:ind w:left="1224"/>
      </w:pPr>
    </w:p>
    <w:p w:rsidR="008541A7" w:rsidRDefault="008541A7" w:rsidP="008541A7">
      <w:pPr>
        <w:keepNext/>
        <w:jc w:val="center"/>
      </w:pPr>
      <w:r w:rsidRPr="008541A7">
        <w:rPr>
          <w:noProof/>
        </w:rPr>
        <w:drawing>
          <wp:inline distT="0" distB="0" distL="0" distR="0" wp14:anchorId="010CC82B" wp14:editId="6267D75C">
            <wp:extent cx="5943600" cy="7076599"/>
            <wp:effectExtent l="0" t="0" r="0" b="0"/>
            <wp:docPr id="5" name="Picture 5" descr="D:\cbranch\RIT\Spring2017\ISTE646\RogueSix\Tea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branch\RIT\Spring2017\ISTE646\RogueSix\Teams.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3600" cy="7076599"/>
                    </a:xfrm>
                    <a:prstGeom prst="rect">
                      <a:avLst/>
                    </a:prstGeom>
                    <a:noFill/>
                    <a:ln>
                      <a:noFill/>
                    </a:ln>
                  </pic:spPr>
                </pic:pic>
              </a:graphicData>
            </a:graphic>
          </wp:inline>
        </w:drawing>
      </w:r>
    </w:p>
    <w:p w:rsidR="00D95E01" w:rsidRDefault="008541A7" w:rsidP="008541A7">
      <w:pPr>
        <w:pStyle w:val="Caption"/>
        <w:jc w:val="center"/>
      </w:pPr>
      <w:r>
        <w:t xml:space="preserve">Figure </w:t>
      </w:r>
      <w:r w:rsidR="00183A74">
        <w:fldChar w:fldCharType="begin"/>
      </w:r>
      <w:r w:rsidR="00183A74">
        <w:instrText xml:space="preserve"> SEQ Figure \* ARABIC </w:instrText>
      </w:r>
      <w:r w:rsidR="00183A74">
        <w:fldChar w:fldCharType="separate"/>
      </w:r>
      <w:r w:rsidR="003C7DC6">
        <w:rPr>
          <w:noProof/>
        </w:rPr>
        <w:t>11</w:t>
      </w:r>
      <w:r w:rsidR="00183A74">
        <w:rPr>
          <w:noProof/>
        </w:rPr>
        <w:fldChar w:fldCharType="end"/>
      </w:r>
      <w:r>
        <w:t>: Teams Page</w:t>
      </w:r>
    </w:p>
    <w:p w:rsidR="00D95E01" w:rsidRDefault="00D95E01" w:rsidP="00D95E01"/>
    <w:p w:rsidR="0098365F" w:rsidRDefault="0098365F" w:rsidP="0098365F">
      <w:pPr>
        <w:keepNext/>
        <w:jc w:val="center"/>
      </w:pPr>
      <w:r w:rsidRPr="0098365F">
        <w:rPr>
          <w:rFonts w:asciiTheme="majorHAnsi" w:eastAsiaTheme="majorEastAsia" w:hAnsiTheme="majorHAnsi" w:cstheme="majorBidi"/>
          <w:noProof/>
          <w:color w:val="1F3763" w:themeColor="accent1" w:themeShade="7F"/>
          <w:sz w:val="24"/>
          <w:szCs w:val="24"/>
        </w:rPr>
        <w:lastRenderedPageBreak/>
        <w:drawing>
          <wp:inline distT="0" distB="0" distL="0" distR="0" wp14:anchorId="6826CFDE" wp14:editId="34016C76">
            <wp:extent cx="5943600" cy="7076599"/>
            <wp:effectExtent l="0" t="0" r="0" b="0"/>
            <wp:docPr id="6" name="Picture 6" descr="D:\cbranch\RIT\Spring2017\ISTE646\RogueSix\Match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branch\RIT\Spring2017\ISTE646\RogueSix\Matches.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7076599"/>
                    </a:xfrm>
                    <a:prstGeom prst="rect">
                      <a:avLst/>
                    </a:prstGeom>
                    <a:noFill/>
                    <a:ln>
                      <a:noFill/>
                    </a:ln>
                  </pic:spPr>
                </pic:pic>
              </a:graphicData>
            </a:graphic>
          </wp:inline>
        </w:drawing>
      </w:r>
    </w:p>
    <w:p w:rsidR="00D95E01" w:rsidRDefault="0098365F" w:rsidP="0098365F">
      <w:pPr>
        <w:pStyle w:val="Caption"/>
        <w:jc w:val="center"/>
      </w:pPr>
      <w:r>
        <w:t xml:space="preserve">Figure </w:t>
      </w:r>
      <w:r w:rsidR="00183A74">
        <w:fldChar w:fldCharType="begin"/>
      </w:r>
      <w:r w:rsidR="00183A74">
        <w:instrText xml:space="preserve"> SEQ Figure \* ARABIC </w:instrText>
      </w:r>
      <w:r w:rsidR="00183A74">
        <w:fldChar w:fldCharType="separate"/>
      </w:r>
      <w:r w:rsidR="003C7DC6">
        <w:rPr>
          <w:noProof/>
        </w:rPr>
        <w:t>12</w:t>
      </w:r>
      <w:r w:rsidR="00183A74">
        <w:rPr>
          <w:noProof/>
        </w:rPr>
        <w:fldChar w:fldCharType="end"/>
      </w:r>
      <w:r>
        <w:t>: Matches Page</w:t>
      </w:r>
    </w:p>
    <w:p w:rsidR="00D95E01" w:rsidRDefault="00D95E01" w:rsidP="00D95E01"/>
    <w:p w:rsidR="0098365F" w:rsidRDefault="0098365F" w:rsidP="0098365F">
      <w:pPr>
        <w:keepNext/>
        <w:jc w:val="center"/>
      </w:pPr>
      <w:r w:rsidRPr="0098365F">
        <w:rPr>
          <w:rFonts w:asciiTheme="majorHAnsi" w:eastAsiaTheme="majorEastAsia" w:hAnsiTheme="majorHAnsi" w:cstheme="majorBidi"/>
          <w:noProof/>
          <w:color w:val="1F3763" w:themeColor="accent1" w:themeShade="7F"/>
          <w:sz w:val="24"/>
          <w:szCs w:val="24"/>
        </w:rPr>
        <w:lastRenderedPageBreak/>
        <w:drawing>
          <wp:inline distT="0" distB="0" distL="0" distR="0" wp14:anchorId="5086A5E7" wp14:editId="58975F64">
            <wp:extent cx="5943600" cy="7844314"/>
            <wp:effectExtent l="0" t="0" r="0" b="4445"/>
            <wp:docPr id="7" name="Picture 7" descr="D:\cbranch\RIT\Spring2017\ISTE646\RogueSix\Conta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cbranch\RIT\Spring2017\ISTE646\RogueSix\Contact.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3600" cy="7844314"/>
                    </a:xfrm>
                    <a:prstGeom prst="rect">
                      <a:avLst/>
                    </a:prstGeom>
                    <a:noFill/>
                    <a:ln>
                      <a:noFill/>
                    </a:ln>
                  </pic:spPr>
                </pic:pic>
              </a:graphicData>
            </a:graphic>
          </wp:inline>
        </w:drawing>
      </w:r>
    </w:p>
    <w:p w:rsidR="00AF02E0" w:rsidRPr="00AF02E0" w:rsidRDefault="0098365F" w:rsidP="003C7DC6">
      <w:pPr>
        <w:pStyle w:val="Caption"/>
        <w:jc w:val="center"/>
      </w:pPr>
      <w:r>
        <w:t xml:space="preserve">Figure </w:t>
      </w:r>
      <w:r w:rsidR="00183A74">
        <w:fldChar w:fldCharType="begin"/>
      </w:r>
      <w:r w:rsidR="00183A74">
        <w:instrText xml:space="preserve"> SEQ Figure \* ARABIC </w:instrText>
      </w:r>
      <w:r w:rsidR="00183A74">
        <w:fldChar w:fldCharType="separate"/>
      </w:r>
      <w:r w:rsidR="003C7DC6">
        <w:rPr>
          <w:noProof/>
        </w:rPr>
        <w:t>13</w:t>
      </w:r>
      <w:r w:rsidR="00183A74">
        <w:rPr>
          <w:noProof/>
        </w:rPr>
        <w:fldChar w:fldCharType="end"/>
      </w:r>
      <w:r>
        <w:t>: Contact Page</w:t>
      </w:r>
    </w:p>
    <w:sectPr w:rsidR="00AF02E0" w:rsidRPr="00AF02E0" w:rsidSect="00446B76">
      <w:headerReference w:type="default" r:id="rId38"/>
      <w:footerReference w:type="default" r:id="rId39"/>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94D85" w:rsidRDefault="00E94D85" w:rsidP="00446B76">
      <w:pPr>
        <w:spacing w:after="0" w:line="240" w:lineRule="auto"/>
      </w:pPr>
      <w:r>
        <w:separator/>
      </w:r>
    </w:p>
  </w:endnote>
  <w:endnote w:type="continuationSeparator" w:id="0">
    <w:p w:rsidR="00E94D85" w:rsidRDefault="00E94D85" w:rsidP="00446B7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02E0" w:rsidRDefault="00AF02E0">
    <w:pPr>
      <w:pStyle w:val="Footer"/>
      <w:jc w:val="right"/>
    </w:pPr>
    <w:r>
      <w:t>ISTE646</w:t>
    </w:r>
    <w:r>
      <w:tab/>
      <w:t>Spring 2017</w:t>
    </w:r>
    <w:r>
      <w:tab/>
    </w:r>
    <w:sdt>
      <w:sdtPr>
        <w:id w:val="-470283832"/>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183A74">
          <w:rPr>
            <w:noProof/>
          </w:rPr>
          <w:t>23</w:t>
        </w:r>
        <w:r>
          <w:rPr>
            <w:noProof/>
          </w:rPr>
          <w:fldChar w:fldCharType="end"/>
        </w:r>
      </w:sdtContent>
    </w:sdt>
  </w:p>
  <w:p w:rsidR="00446B76" w:rsidRDefault="00446B76">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94D85" w:rsidRDefault="00E94D85" w:rsidP="00446B76">
      <w:pPr>
        <w:spacing w:after="0" w:line="240" w:lineRule="auto"/>
      </w:pPr>
      <w:r>
        <w:separator/>
      </w:r>
    </w:p>
  </w:footnote>
  <w:footnote w:type="continuationSeparator" w:id="0">
    <w:p w:rsidR="00E94D85" w:rsidRDefault="00E94D85" w:rsidP="00446B7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46B76" w:rsidRDefault="00446B76">
    <w:pPr>
      <w:pStyle w:val="Header"/>
    </w:pPr>
    <w:r>
      <w:t>Site Design Document</w:t>
    </w:r>
    <w:r>
      <w:ptab w:relativeTo="margin" w:alignment="center" w:leader="none"/>
    </w:r>
    <w:r w:rsidR="00AF02E0">
      <w:t>Rochester Institute of Technology</w:t>
    </w:r>
    <w:r>
      <w:ptab w:relativeTo="margin" w:alignment="right" w:leader="none"/>
    </w:r>
    <w:r>
      <w:t>RIT E-Sports</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271AC9"/>
    <w:multiLevelType w:val="multilevel"/>
    <w:tmpl w:val="6BFE6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F584B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45F338C"/>
    <w:multiLevelType w:val="hybridMultilevel"/>
    <w:tmpl w:val="6BE80952"/>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 w15:restartNumberingAfterBreak="0">
    <w:nsid w:val="1DF20A30"/>
    <w:multiLevelType w:val="hybridMultilevel"/>
    <w:tmpl w:val="248A49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0A813AA"/>
    <w:multiLevelType w:val="multilevel"/>
    <w:tmpl w:val="1E1EC6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5AF6A90"/>
    <w:multiLevelType w:val="multilevel"/>
    <w:tmpl w:val="B680D656"/>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 w15:restartNumberingAfterBreak="0">
    <w:nsid w:val="2A5658DB"/>
    <w:multiLevelType w:val="hybridMultilevel"/>
    <w:tmpl w:val="B4F0F3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82476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34F97F4A"/>
    <w:multiLevelType w:val="multilevel"/>
    <w:tmpl w:val="0EAE70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E1F79F4"/>
    <w:multiLevelType w:val="hybridMultilevel"/>
    <w:tmpl w:val="B516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FEA3AF3"/>
    <w:multiLevelType w:val="multilevel"/>
    <w:tmpl w:val="649899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735A12D3"/>
    <w:multiLevelType w:val="hybridMultilevel"/>
    <w:tmpl w:val="CE786B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B5B1B4D"/>
    <w:multiLevelType w:val="hybridMultilevel"/>
    <w:tmpl w:val="3800A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7"/>
  </w:num>
  <w:num w:numId="3">
    <w:abstractNumId w:val="0"/>
  </w:num>
  <w:num w:numId="4">
    <w:abstractNumId w:val="10"/>
  </w:num>
  <w:num w:numId="5">
    <w:abstractNumId w:val="5"/>
  </w:num>
  <w:num w:numId="6">
    <w:abstractNumId w:val="5"/>
    <w:lvlOverride w:ilvl="1">
      <w:lvl w:ilvl="1">
        <w:numFmt w:val="lowerLetter"/>
        <w:lvlText w:val="%2."/>
        <w:lvlJc w:val="left"/>
      </w:lvl>
    </w:lvlOverride>
  </w:num>
  <w:num w:numId="7">
    <w:abstractNumId w:val="4"/>
  </w:num>
  <w:num w:numId="8">
    <w:abstractNumId w:val="8"/>
  </w:num>
  <w:num w:numId="9">
    <w:abstractNumId w:val="11"/>
  </w:num>
  <w:num w:numId="10">
    <w:abstractNumId w:val="12"/>
  </w:num>
  <w:num w:numId="11">
    <w:abstractNumId w:val="6"/>
  </w:num>
  <w:num w:numId="12">
    <w:abstractNumId w:val="9"/>
  </w:num>
  <w:num w:numId="13">
    <w:abstractNumId w:val="1"/>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8" w:nlCheck="1" w:checkStyle="0"/>
  <w:activeWritingStyle w:appName="MSWord" w:lang="fr-FR" w:vendorID="64" w:dllVersion="131078" w:nlCheck="1" w:checkStyle="0"/>
  <w:proofState w:spelling="clean" w:grammar="clean"/>
  <w:defaultTabStop w:val="720"/>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3CDB"/>
    <w:rsid w:val="001429CC"/>
    <w:rsid w:val="00183A74"/>
    <w:rsid w:val="00267C45"/>
    <w:rsid w:val="003930BA"/>
    <w:rsid w:val="003C7DC6"/>
    <w:rsid w:val="00446B76"/>
    <w:rsid w:val="005139D8"/>
    <w:rsid w:val="00526677"/>
    <w:rsid w:val="0055235F"/>
    <w:rsid w:val="00663CDB"/>
    <w:rsid w:val="00834346"/>
    <w:rsid w:val="00836953"/>
    <w:rsid w:val="008541A7"/>
    <w:rsid w:val="008E53E2"/>
    <w:rsid w:val="0098365F"/>
    <w:rsid w:val="009C4BCD"/>
    <w:rsid w:val="00AF02E0"/>
    <w:rsid w:val="00B20189"/>
    <w:rsid w:val="00BF0EA8"/>
    <w:rsid w:val="00D95E01"/>
    <w:rsid w:val="00DF7E35"/>
    <w:rsid w:val="00E94D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0B61976E"/>
  <w15:chartTrackingRefBased/>
  <w15:docId w15:val="{163E3700-6D52-4A60-B4EF-A0251E6ED7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F02E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AF02E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D95E0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446B76"/>
    <w:rPr>
      <w:color w:val="0563C1" w:themeColor="hyperlink"/>
      <w:u w:val="single"/>
    </w:rPr>
  </w:style>
  <w:style w:type="paragraph" w:styleId="Header">
    <w:name w:val="header"/>
    <w:basedOn w:val="Normal"/>
    <w:link w:val="HeaderChar"/>
    <w:uiPriority w:val="99"/>
    <w:unhideWhenUsed/>
    <w:rsid w:val="00446B7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46B76"/>
  </w:style>
  <w:style w:type="paragraph" w:styleId="Footer">
    <w:name w:val="footer"/>
    <w:basedOn w:val="Normal"/>
    <w:link w:val="FooterChar"/>
    <w:uiPriority w:val="99"/>
    <w:unhideWhenUsed/>
    <w:rsid w:val="00446B7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46B76"/>
  </w:style>
  <w:style w:type="character" w:styleId="PlaceholderText">
    <w:name w:val="Placeholder Text"/>
    <w:basedOn w:val="DefaultParagraphFont"/>
    <w:uiPriority w:val="99"/>
    <w:semiHidden/>
    <w:rsid w:val="00AF02E0"/>
    <w:rPr>
      <w:color w:val="808080"/>
    </w:rPr>
  </w:style>
  <w:style w:type="character" w:customStyle="1" w:styleId="Heading1Char">
    <w:name w:val="Heading 1 Char"/>
    <w:basedOn w:val="DefaultParagraphFont"/>
    <w:link w:val="Heading1"/>
    <w:uiPriority w:val="9"/>
    <w:rsid w:val="00AF02E0"/>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AF02E0"/>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3930BA"/>
    <w:pPr>
      <w:ind w:left="720"/>
      <w:contextualSpacing/>
    </w:pPr>
  </w:style>
  <w:style w:type="table" w:styleId="TableGrid">
    <w:name w:val="Table Grid"/>
    <w:basedOn w:val="TableNormal"/>
    <w:uiPriority w:val="39"/>
    <w:rsid w:val="00D95E01"/>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D95E01"/>
    <w:rPr>
      <w:rFonts w:asciiTheme="majorHAnsi" w:eastAsiaTheme="majorEastAsia" w:hAnsiTheme="majorHAnsi" w:cstheme="majorBidi"/>
      <w:color w:val="1F3763" w:themeColor="accent1" w:themeShade="7F"/>
      <w:sz w:val="24"/>
      <w:szCs w:val="24"/>
    </w:rPr>
  </w:style>
  <w:style w:type="paragraph" w:styleId="Caption">
    <w:name w:val="caption"/>
    <w:basedOn w:val="Normal"/>
    <w:next w:val="Normal"/>
    <w:uiPriority w:val="35"/>
    <w:unhideWhenUsed/>
    <w:qFormat/>
    <w:rsid w:val="008541A7"/>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813393">
      <w:bodyDiv w:val="1"/>
      <w:marLeft w:val="0"/>
      <w:marRight w:val="0"/>
      <w:marTop w:val="0"/>
      <w:marBottom w:val="0"/>
      <w:divBdr>
        <w:top w:val="none" w:sz="0" w:space="0" w:color="auto"/>
        <w:left w:val="none" w:sz="0" w:space="0" w:color="auto"/>
        <w:bottom w:val="none" w:sz="0" w:space="0" w:color="auto"/>
        <w:right w:val="none" w:sz="0" w:space="0" w:color="auto"/>
      </w:divBdr>
    </w:div>
    <w:div w:id="536969180">
      <w:bodyDiv w:val="1"/>
      <w:marLeft w:val="0"/>
      <w:marRight w:val="0"/>
      <w:marTop w:val="0"/>
      <w:marBottom w:val="0"/>
      <w:divBdr>
        <w:top w:val="none" w:sz="0" w:space="0" w:color="auto"/>
        <w:left w:val="none" w:sz="0" w:space="0" w:color="auto"/>
        <w:bottom w:val="none" w:sz="0" w:space="0" w:color="auto"/>
        <w:right w:val="none" w:sz="0" w:space="0" w:color="auto"/>
      </w:divBdr>
    </w:div>
    <w:div w:id="1553926735">
      <w:bodyDiv w:val="1"/>
      <w:marLeft w:val="0"/>
      <w:marRight w:val="0"/>
      <w:marTop w:val="0"/>
      <w:marBottom w:val="0"/>
      <w:divBdr>
        <w:top w:val="none" w:sz="0" w:space="0" w:color="auto"/>
        <w:left w:val="none" w:sz="0" w:space="0" w:color="auto"/>
        <w:bottom w:val="none" w:sz="0" w:space="0" w:color="auto"/>
        <w:right w:val="none" w:sz="0" w:space="0" w:color="auto"/>
      </w:divBdr>
    </w:div>
    <w:div w:id="18415842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exh7928@rit.edu" TargetMode="External"/><Relationship Id="rId13" Type="http://schemas.openxmlformats.org/officeDocument/2006/relationships/hyperlink" Target="mailto:mmr4431@rit.edu" TargetMode="External"/><Relationship Id="rId18" Type="http://schemas.openxmlformats.org/officeDocument/2006/relationships/hyperlink" Target="http://www.esports.uci.edu/about.php" TargetMode="External"/><Relationship Id="rId26" Type="http://schemas.openxmlformats.org/officeDocument/2006/relationships/image" Target="media/image6.jpeg"/><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https://en.wikipedia.org/wiki/Evolution_Championship_Series" TargetMode="External"/><Relationship Id="rId34"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hyperlink" Target="mailto:bjm4054@rit.edu" TargetMode="External"/><Relationship Id="rId17" Type="http://schemas.openxmlformats.org/officeDocument/2006/relationships/image" Target="media/image3.png"/><Relationship Id="rId25" Type="http://schemas.openxmlformats.org/officeDocument/2006/relationships/image" Target="media/image5.jpeg"/><Relationship Id="rId33" Type="http://schemas.openxmlformats.org/officeDocument/2006/relationships/image" Target="media/image13.jpeg"/><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hyperlink" Target="https://en.wikipedia.org/wiki/Battle.net_World_Championship_Series" TargetMode="External"/><Relationship Id="rId29" Type="http://schemas.openxmlformats.org/officeDocument/2006/relationships/image" Target="media/image9.jpe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amf5707@rit.edu" TargetMode="External"/><Relationship Id="rId24" Type="http://schemas.openxmlformats.org/officeDocument/2006/relationships/package" Target="embeddings/Microsoft_Visio_Drawing.vsdx"/><Relationship Id="rId32" Type="http://schemas.openxmlformats.org/officeDocument/2006/relationships/image" Target="media/image12.jpeg"/><Relationship Id="rId37" Type="http://schemas.openxmlformats.org/officeDocument/2006/relationships/image" Target="media/image17.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4.emf"/><Relationship Id="rId28" Type="http://schemas.openxmlformats.org/officeDocument/2006/relationships/image" Target="media/image8.jpeg"/><Relationship Id="rId36" Type="http://schemas.openxmlformats.org/officeDocument/2006/relationships/image" Target="media/image16.png"/><Relationship Id="rId10" Type="http://schemas.openxmlformats.org/officeDocument/2006/relationships/hyperlink" Target="mailto:cb3741@rit.edu" TargetMode="External"/><Relationship Id="rId19" Type="http://schemas.openxmlformats.org/officeDocument/2006/relationships/hyperlink" Target="https://en.wikipedia.org/wiki/League_of_Legends_World_Championship" TargetMode="External"/><Relationship Id="rId31" Type="http://schemas.openxmlformats.org/officeDocument/2006/relationships/image" Target="media/image11.jpeg"/><Relationship Id="rId4" Type="http://schemas.openxmlformats.org/officeDocument/2006/relationships/settings" Target="settings.xml"/><Relationship Id="rId9" Type="http://schemas.openxmlformats.org/officeDocument/2006/relationships/hyperlink" Target="mailto:pb3266@rit.edu" TargetMode="External"/><Relationship Id="rId14" Type="http://schemas.openxmlformats.org/officeDocument/2006/relationships/hyperlink" Target="mailto:nst2785@rit.edu" TargetMode="External"/><Relationship Id="rId22" Type="http://schemas.openxmlformats.org/officeDocument/2006/relationships/hyperlink" Target="https://en.wikipedia.org/wiki/Intel_Extreme_Masters" TargetMode="External"/><Relationship Id="rId27" Type="http://schemas.openxmlformats.org/officeDocument/2006/relationships/image" Target="media/image7.jpeg"/><Relationship Id="rId30" Type="http://schemas.openxmlformats.org/officeDocument/2006/relationships/image" Target="media/image10.jpeg"/><Relationship Id="rId35"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DB2845-BC04-4E60-B97F-2F64971039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25</Pages>
  <Words>2592</Words>
  <Characters>14776</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branch</dc:creator>
  <cp:keywords/>
  <dc:description/>
  <cp:lastModifiedBy>Student</cp:lastModifiedBy>
  <cp:revision>11</cp:revision>
  <dcterms:created xsi:type="dcterms:W3CDTF">2017-02-13T13:19:00Z</dcterms:created>
  <dcterms:modified xsi:type="dcterms:W3CDTF">2017-03-01T13:24:00Z</dcterms:modified>
</cp:coreProperties>
</file>